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m4a" ContentType="audio/mp4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2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3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6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7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autoCompressPictures="0">
  <p:sldMasterIdLst>
    <p:sldMasterId id="2147483702" r:id="rId1"/>
  </p:sldMasterIdLst>
  <p:notesMasterIdLst>
    <p:notesMasterId r:id="rId20"/>
  </p:notesMasterIdLst>
  <p:sldIdLst>
    <p:sldId id="265" r:id="rId2"/>
    <p:sldId id="286" r:id="rId3"/>
    <p:sldId id="287" r:id="rId4"/>
    <p:sldId id="288" r:id="rId5"/>
    <p:sldId id="290" r:id="rId6"/>
    <p:sldId id="291" r:id="rId7"/>
    <p:sldId id="292" r:id="rId8"/>
    <p:sldId id="293" r:id="rId9"/>
    <p:sldId id="334" r:id="rId10"/>
    <p:sldId id="335" r:id="rId11"/>
    <p:sldId id="336" r:id="rId12"/>
    <p:sldId id="297" r:id="rId13"/>
    <p:sldId id="298" r:id="rId14"/>
    <p:sldId id="299" r:id="rId15"/>
    <p:sldId id="337" r:id="rId16"/>
    <p:sldId id="353" r:id="rId17"/>
    <p:sldId id="358" r:id="rId18"/>
    <p:sldId id="338" r:id="rId19"/>
  </p:sldIdLst>
  <p:sldSz cx="12192000" cy="6858000"/>
  <p:notesSz cx="6858000" cy="9144000"/>
  <p:defaultTextStyle>
    <a:defPPr>
      <a:defRPr lang="en-US"/>
    </a:defPPr>
    <a:lvl1pPr marL="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4572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20392"/>
    <p:restoredTop sz="95748"/>
  </p:normalViewPr>
  <p:slideViewPr>
    <p:cSldViewPr snapToGrid="0" snapToObjects="1">
      <p:cViewPr varScale="1">
        <p:scale>
          <a:sx n="88" d="100"/>
          <a:sy n="88" d="100"/>
        </p:scale>
        <p:origin x="144" y="44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heme" Target="theme/theme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viewProps" Target="view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819542F-1E60-4726-9E94-CB670C4E7965}" type="doc">
      <dgm:prSet loTypeId="urn:microsoft.com/office/officeart/2005/8/layout/vList5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2017F0E6-7657-4238-90F1-B7381578B292}">
      <dgm:prSet phldrT="[Texto]" custT="1"/>
      <dgm:spPr/>
      <dgm:t>
        <a:bodyPr/>
        <a:lstStyle/>
        <a:p>
          <a:r>
            <a:rPr lang="es-AR" sz="2800" dirty="0"/>
            <a:t>Viaje del byte</a:t>
          </a:r>
        </a:p>
      </dgm:t>
    </dgm:pt>
    <dgm:pt modelId="{B0B590F6-FC28-46D5-B3E9-724A416AF439}" type="parTrans" cxnId="{925E2975-0844-4917-8751-F16C91F66D75}">
      <dgm:prSet/>
      <dgm:spPr/>
      <dgm:t>
        <a:bodyPr/>
        <a:lstStyle/>
        <a:p>
          <a:endParaRPr lang="es-AR"/>
        </a:p>
      </dgm:t>
    </dgm:pt>
    <dgm:pt modelId="{F694766F-32A8-4941-9DB9-FDABD962B352}" type="sibTrans" cxnId="{925E2975-0844-4917-8751-F16C91F66D75}">
      <dgm:prSet/>
      <dgm:spPr/>
      <dgm:t>
        <a:bodyPr/>
        <a:lstStyle/>
        <a:p>
          <a:endParaRPr lang="es-AR"/>
        </a:p>
      </dgm:t>
    </dgm:pt>
    <dgm:pt modelId="{B29CE3D6-EB7B-479D-9EEF-9538819AC2E5}">
      <dgm:prSet phldrT="[Texto]"/>
      <dgm:spPr/>
      <dgm:t>
        <a:bodyPr/>
        <a:lstStyle/>
        <a:p>
          <a:endParaRPr lang="es-AR" dirty="0"/>
        </a:p>
      </dgm:t>
    </dgm:pt>
    <dgm:pt modelId="{C451F15C-5D0C-4B94-B54F-E4D15070E70F}" type="parTrans" cxnId="{F8271364-0081-4A8A-8E80-C4B8E50987B6}">
      <dgm:prSet/>
      <dgm:spPr/>
      <dgm:t>
        <a:bodyPr/>
        <a:lstStyle/>
        <a:p>
          <a:endParaRPr lang="es-AR"/>
        </a:p>
      </dgm:t>
    </dgm:pt>
    <dgm:pt modelId="{B1B99A33-F027-4FBE-A90B-6C36C01B8897}" type="sibTrans" cxnId="{F8271364-0081-4A8A-8E80-C4B8E50987B6}">
      <dgm:prSet/>
      <dgm:spPr/>
      <dgm:t>
        <a:bodyPr/>
        <a:lstStyle/>
        <a:p>
          <a:endParaRPr lang="es-AR"/>
        </a:p>
      </dgm:t>
    </dgm:pt>
    <dgm:pt modelId="{F05F49B8-630A-48A1-9378-FCEC608B78C8}">
      <dgm:prSet phldrT="[Texto]" custT="1"/>
      <dgm:spPr/>
      <dgm:t>
        <a:bodyPr/>
        <a:lstStyle/>
        <a:p>
          <a:r>
            <a:rPr lang="es-AR" sz="2800" dirty="0"/>
            <a:t>Tipos de archivo</a:t>
          </a:r>
        </a:p>
      </dgm:t>
    </dgm:pt>
    <dgm:pt modelId="{BC4CD423-2EEE-400B-AAFE-13A7B533CA6A}" type="parTrans" cxnId="{6DD02A51-EA9C-453D-91E5-A24E30F657D7}">
      <dgm:prSet/>
      <dgm:spPr/>
      <dgm:t>
        <a:bodyPr/>
        <a:lstStyle/>
        <a:p>
          <a:endParaRPr lang="es-AR"/>
        </a:p>
      </dgm:t>
    </dgm:pt>
    <dgm:pt modelId="{DCB2B2B9-1D19-4041-ABB9-13604B9A7E12}" type="sibTrans" cxnId="{6DD02A51-EA9C-453D-91E5-A24E30F657D7}">
      <dgm:prSet/>
      <dgm:spPr/>
      <dgm:t>
        <a:bodyPr/>
        <a:lstStyle/>
        <a:p>
          <a:endParaRPr lang="es-AR"/>
        </a:p>
      </dgm:t>
    </dgm:pt>
    <dgm:pt modelId="{95473B7D-A377-469A-92AE-AE351296502E}">
      <dgm:prSet phldrT="[Texto]"/>
      <dgm:spPr/>
      <dgm:t>
        <a:bodyPr/>
        <a:lstStyle/>
        <a:p>
          <a:r>
            <a:rPr lang="es-AR" dirty="0"/>
            <a:t>Secuencia de Bytes</a:t>
          </a:r>
        </a:p>
      </dgm:t>
    </dgm:pt>
    <dgm:pt modelId="{672F3568-BA69-4862-90D8-688ABAA18CC2}" type="parTrans" cxnId="{4B894CA0-0E41-4EF9-98DF-87FBDAD54E9C}">
      <dgm:prSet/>
      <dgm:spPr/>
      <dgm:t>
        <a:bodyPr/>
        <a:lstStyle/>
        <a:p>
          <a:endParaRPr lang="es-AR"/>
        </a:p>
      </dgm:t>
    </dgm:pt>
    <dgm:pt modelId="{8F79E5B5-34E6-4105-A1EC-616A95E32C01}" type="sibTrans" cxnId="{4B894CA0-0E41-4EF9-98DF-87FBDAD54E9C}">
      <dgm:prSet/>
      <dgm:spPr/>
      <dgm:t>
        <a:bodyPr/>
        <a:lstStyle/>
        <a:p>
          <a:endParaRPr lang="es-AR"/>
        </a:p>
      </dgm:t>
    </dgm:pt>
    <dgm:pt modelId="{A93A688E-E9E0-4A54-BD10-BB21072A3C7D}">
      <dgm:prSet phldrT="[Texto]" custT="1"/>
      <dgm:spPr/>
      <dgm:t>
        <a:bodyPr/>
        <a:lstStyle/>
        <a:p>
          <a:r>
            <a:rPr lang="es-AR" sz="2800" dirty="0"/>
            <a:t>Eliminación</a:t>
          </a:r>
        </a:p>
      </dgm:t>
    </dgm:pt>
    <dgm:pt modelId="{3BD4915A-00CC-4060-A334-7B8658EDE388}" type="parTrans" cxnId="{5146827C-69DC-4435-B8E8-9C82DD67AA8A}">
      <dgm:prSet/>
      <dgm:spPr/>
      <dgm:t>
        <a:bodyPr/>
        <a:lstStyle/>
        <a:p>
          <a:endParaRPr lang="es-AR"/>
        </a:p>
      </dgm:t>
    </dgm:pt>
    <dgm:pt modelId="{D7E5A849-36D1-4B95-9A6E-F4F74B3096FB}" type="sibTrans" cxnId="{5146827C-69DC-4435-B8E8-9C82DD67AA8A}">
      <dgm:prSet/>
      <dgm:spPr/>
      <dgm:t>
        <a:bodyPr/>
        <a:lstStyle/>
        <a:p>
          <a:endParaRPr lang="es-AR"/>
        </a:p>
      </dgm:t>
    </dgm:pt>
    <dgm:pt modelId="{F4297FAE-C02D-4F1B-87B4-2075E7AA5131}">
      <dgm:prSet phldrT="[Texto]" custT="1"/>
      <dgm:spPr/>
      <dgm:t>
        <a:bodyPr/>
        <a:lstStyle/>
        <a:p>
          <a:r>
            <a:rPr lang="es-AR" sz="1500" dirty="0"/>
            <a:t>Recuperación de espacio</a:t>
          </a:r>
        </a:p>
      </dgm:t>
    </dgm:pt>
    <dgm:pt modelId="{0CE6A38C-ACE1-4D90-90DC-356D2C474C6B}" type="parTrans" cxnId="{F4FA0942-29E2-4DDF-A9C6-6D2B9C15E876}">
      <dgm:prSet/>
      <dgm:spPr/>
      <dgm:t>
        <a:bodyPr/>
        <a:lstStyle/>
        <a:p>
          <a:endParaRPr lang="es-AR"/>
        </a:p>
      </dgm:t>
    </dgm:pt>
    <dgm:pt modelId="{95D42714-BF3A-4402-9A58-63C9F12717C5}" type="sibTrans" cxnId="{F4FA0942-29E2-4DDF-A9C6-6D2B9C15E876}">
      <dgm:prSet/>
      <dgm:spPr/>
      <dgm:t>
        <a:bodyPr/>
        <a:lstStyle/>
        <a:p>
          <a:endParaRPr lang="es-AR"/>
        </a:p>
      </dgm:t>
    </dgm:pt>
    <dgm:pt modelId="{1085A319-1426-4A58-ADC0-71CBE1FA45DE}">
      <dgm:prSet phldrT="[Texto]"/>
      <dgm:spPr/>
      <dgm:t>
        <a:bodyPr/>
        <a:lstStyle/>
        <a:p>
          <a:r>
            <a:rPr lang="es-AR" dirty="0"/>
            <a:t>Primaria</a:t>
          </a:r>
        </a:p>
      </dgm:t>
    </dgm:pt>
    <dgm:pt modelId="{EB129FAF-7A79-4803-91DF-15A3D8362DC8}" type="sibTrans" cxnId="{6D8A31F6-D70F-47BB-81C3-7EE97A05B24D}">
      <dgm:prSet/>
      <dgm:spPr/>
      <dgm:t>
        <a:bodyPr/>
        <a:lstStyle/>
        <a:p>
          <a:endParaRPr lang="es-AR"/>
        </a:p>
      </dgm:t>
    </dgm:pt>
    <dgm:pt modelId="{DAE1D466-46A4-4E9F-8779-553EA27D11A0}" type="parTrans" cxnId="{6D8A31F6-D70F-47BB-81C3-7EE97A05B24D}">
      <dgm:prSet/>
      <dgm:spPr/>
      <dgm:t>
        <a:bodyPr/>
        <a:lstStyle/>
        <a:p>
          <a:endParaRPr lang="es-AR"/>
        </a:p>
      </dgm:t>
    </dgm:pt>
    <dgm:pt modelId="{EE5499FC-A0D9-4F01-90E1-2919AD4230A4}">
      <dgm:prSet phldrT="[Texto]" custT="1"/>
      <dgm:spPr/>
      <dgm:t>
        <a:bodyPr/>
        <a:lstStyle/>
        <a:p>
          <a:r>
            <a:rPr lang="es-AR" sz="2800" dirty="0"/>
            <a:t>Claves</a:t>
          </a:r>
        </a:p>
      </dgm:t>
    </dgm:pt>
    <dgm:pt modelId="{E7A032DD-3769-45E5-9408-B706781A8234}" type="sibTrans" cxnId="{E695DE21-3A1C-4543-82D7-99FC225DB1B1}">
      <dgm:prSet/>
      <dgm:spPr/>
      <dgm:t>
        <a:bodyPr/>
        <a:lstStyle/>
        <a:p>
          <a:endParaRPr lang="es-AR"/>
        </a:p>
      </dgm:t>
    </dgm:pt>
    <dgm:pt modelId="{115B3576-C520-4A06-8B98-8B4010F94E0B}" type="parTrans" cxnId="{E695DE21-3A1C-4543-82D7-99FC225DB1B1}">
      <dgm:prSet/>
      <dgm:spPr/>
      <dgm:t>
        <a:bodyPr/>
        <a:lstStyle/>
        <a:p>
          <a:endParaRPr lang="es-AR"/>
        </a:p>
      </dgm:t>
    </dgm:pt>
    <dgm:pt modelId="{CA167D3B-2BB0-4220-ADCF-F27C83A17AC7}">
      <dgm:prSet phldrT="[Texto]" custT="1"/>
      <dgm:spPr/>
      <dgm:t>
        <a:bodyPr/>
        <a:lstStyle/>
        <a:p>
          <a:r>
            <a:rPr lang="es-AR" sz="1500" dirty="0"/>
            <a:t>Reg. Long Variable</a:t>
          </a:r>
        </a:p>
      </dgm:t>
    </dgm:pt>
    <dgm:pt modelId="{9AA9C63F-9395-44A1-ABAC-33A1A4EBBDD0}" type="parTrans" cxnId="{D6993EA6-4C55-4B1E-9C54-CF7DC00F880C}">
      <dgm:prSet/>
      <dgm:spPr/>
      <dgm:t>
        <a:bodyPr/>
        <a:lstStyle/>
        <a:p>
          <a:endParaRPr lang="es-AR"/>
        </a:p>
      </dgm:t>
    </dgm:pt>
    <dgm:pt modelId="{4309BFD2-802C-4FC7-BFCA-37BD89A56D46}" type="sibTrans" cxnId="{D6993EA6-4C55-4B1E-9C54-CF7DC00F880C}">
      <dgm:prSet/>
      <dgm:spPr/>
      <dgm:t>
        <a:bodyPr/>
        <a:lstStyle/>
        <a:p>
          <a:endParaRPr lang="es-AR"/>
        </a:p>
      </dgm:t>
    </dgm:pt>
    <dgm:pt modelId="{B5F4ED27-72A5-487B-AFF4-192002B3ECEB}">
      <dgm:prSet phldrT="[Texto]" custT="1"/>
      <dgm:spPr/>
      <dgm:t>
        <a:bodyPr/>
        <a:lstStyle/>
        <a:p>
          <a:r>
            <a:rPr lang="es-AR" sz="1500" dirty="0"/>
            <a:t>Eliminación </a:t>
          </a:r>
        </a:p>
      </dgm:t>
    </dgm:pt>
    <dgm:pt modelId="{9400785E-4FEB-494A-BD2A-46CBBDFBFD47}" type="parTrans" cxnId="{2FB07FEE-2D9B-4E79-B086-D3406B8B3659}">
      <dgm:prSet/>
      <dgm:spPr/>
      <dgm:t>
        <a:bodyPr/>
        <a:lstStyle/>
        <a:p>
          <a:endParaRPr lang="es-AR"/>
        </a:p>
      </dgm:t>
    </dgm:pt>
    <dgm:pt modelId="{E870EA9D-C9B3-4E65-9398-4D1A799F5CAA}" type="sibTrans" cxnId="{2FB07FEE-2D9B-4E79-B086-D3406B8B3659}">
      <dgm:prSet/>
      <dgm:spPr/>
      <dgm:t>
        <a:bodyPr/>
        <a:lstStyle/>
        <a:p>
          <a:endParaRPr lang="es-AR"/>
        </a:p>
      </dgm:t>
    </dgm:pt>
    <dgm:pt modelId="{D1A212EC-7BD0-4B00-B9C9-FDB147F15563}">
      <dgm:prSet phldrT="[Texto]"/>
      <dgm:spPr/>
      <dgm:t>
        <a:bodyPr/>
        <a:lstStyle/>
        <a:p>
          <a:r>
            <a:rPr lang="es-AR" dirty="0"/>
            <a:t>Candidata</a:t>
          </a:r>
        </a:p>
      </dgm:t>
    </dgm:pt>
    <dgm:pt modelId="{B5C2AFB0-D00B-4B38-B5EB-068B32AEEA7B}" type="parTrans" cxnId="{732D5C1C-2074-4CB6-B16D-9C0C21BC4104}">
      <dgm:prSet/>
      <dgm:spPr/>
      <dgm:t>
        <a:bodyPr/>
        <a:lstStyle/>
        <a:p>
          <a:endParaRPr lang="es-AR"/>
        </a:p>
      </dgm:t>
    </dgm:pt>
    <dgm:pt modelId="{FB6F98A9-3159-4794-9C03-670EFB25A7ED}" type="sibTrans" cxnId="{732D5C1C-2074-4CB6-B16D-9C0C21BC4104}">
      <dgm:prSet/>
      <dgm:spPr/>
      <dgm:t>
        <a:bodyPr/>
        <a:lstStyle/>
        <a:p>
          <a:endParaRPr lang="es-AR"/>
        </a:p>
      </dgm:t>
    </dgm:pt>
    <dgm:pt modelId="{2A756D58-B3AF-4083-BF80-D269D9636569}">
      <dgm:prSet phldrT="[Texto]"/>
      <dgm:spPr/>
      <dgm:t>
        <a:bodyPr/>
        <a:lstStyle/>
        <a:p>
          <a:r>
            <a:rPr lang="es-AR" dirty="0"/>
            <a:t>Secundaria</a:t>
          </a:r>
        </a:p>
      </dgm:t>
    </dgm:pt>
    <dgm:pt modelId="{1916A704-4684-4F99-9C1E-5C3982E20C4D}" type="parTrans" cxnId="{0CDB1FEF-D847-4F7C-AA61-DC058F3D9CAA}">
      <dgm:prSet/>
      <dgm:spPr/>
      <dgm:t>
        <a:bodyPr/>
        <a:lstStyle/>
        <a:p>
          <a:endParaRPr lang="es-AR"/>
        </a:p>
      </dgm:t>
    </dgm:pt>
    <dgm:pt modelId="{8FE532EE-4278-4092-8B9C-7D95E3933611}" type="sibTrans" cxnId="{0CDB1FEF-D847-4F7C-AA61-DC058F3D9CAA}">
      <dgm:prSet/>
      <dgm:spPr/>
      <dgm:t>
        <a:bodyPr/>
        <a:lstStyle/>
        <a:p>
          <a:endParaRPr lang="es-AR"/>
        </a:p>
      </dgm:t>
    </dgm:pt>
    <dgm:pt modelId="{3EAB71D6-F919-4223-9569-CA363C54FF14}">
      <dgm:prSet phldrT="[Texto]"/>
      <dgm:spPr/>
      <dgm:t>
        <a:bodyPr/>
        <a:lstStyle/>
        <a:p>
          <a:r>
            <a:rPr lang="es-AR" dirty="0"/>
            <a:t>Registros / campos longitud predecible</a:t>
          </a:r>
        </a:p>
      </dgm:t>
    </dgm:pt>
    <dgm:pt modelId="{629469E4-D8D7-41A3-9A9B-3A4E30AC0B0F}" type="parTrans" cxnId="{F4FE1FAC-DE9D-486A-9F4D-CDCE98A671EB}">
      <dgm:prSet/>
      <dgm:spPr/>
      <dgm:t>
        <a:bodyPr/>
        <a:lstStyle/>
        <a:p>
          <a:endParaRPr lang="es-AR"/>
        </a:p>
      </dgm:t>
    </dgm:pt>
    <dgm:pt modelId="{82EBB28A-CC0B-4330-9EDE-16E6E190AB2E}" type="sibTrans" cxnId="{F4FE1FAC-DE9D-486A-9F4D-CDCE98A671EB}">
      <dgm:prSet/>
      <dgm:spPr/>
      <dgm:t>
        <a:bodyPr/>
        <a:lstStyle/>
        <a:p>
          <a:endParaRPr lang="es-AR"/>
        </a:p>
      </dgm:t>
    </dgm:pt>
    <dgm:pt modelId="{DD05254E-E46A-4879-800A-A9DD0F1DF093}">
      <dgm:prSet phldrT="[Texto]"/>
      <dgm:spPr/>
      <dgm:t>
        <a:bodyPr/>
        <a:lstStyle/>
        <a:p>
          <a:r>
            <a:rPr lang="es-AR" dirty="0"/>
            <a:t>Registros / campos sin longitud predecible</a:t>
          </a:r>
        </a:p>
      </dgm:t>
    </dgm:pt>
    <dgm:pt modelId="{C206DF77-AB4D-4D07-95B1-1B1C0EF8C2E1}" type="parTrans" cxnId="{466447DD-9598-4BC9-AC7F-84E4EE21A450}">
      <dgm:prSet/>
      <dgm:spPr/>
      <dgm:t>
        <a:bodyPr/>
        <a:lstStyle/>
        <a:p>
          <a:endParaRPr lang="es-AR"/>
        </a:p>
      </dgm:t>
    </dgm:pt>
    <dgm:pt modelId="{68A1F7C8-9234-486B-A0A8-19CDB3EEDBBD}" type="sibTrans" cxnId="{466447DD-9598-4BC9-AC7F-84E4EE21A450}">
      <dgm:prSet/>
      <dgm:spPr/>
      <dgm:t>
        <a:bodyPr/>
        <a:lstStyle/>
        <a:p>
          <a:endParaRPr lang="es-AR"/>
        </a:p>
      </dgm:t>
    </dgm:pt>
    <dgm:pt modelId="{36ECBADB-E426-4C9D-AFB9-03094A8537FF}" type="pres">
      <dgm:prSet presAssocID="{3819542F-1E60-4726-9E94-CB670C4E7965}" presName="Name0" presStyleCnt="0">
        <dgm:presLayoutVars>
          <dgm:dir/>
          <dgm:animLvl val="lvl"/>
          <dgm:resizeHandles val="exact"/>
        </dgm:presLayoutVars>
      </dgm:prSet>
      <dgm:spPr/>
    </dgm:pt>
    <dgm:pt modelId="{434F2B7D-C7AE-4B7C-96D8-B4ACB65655E0}" type="pres">
      <dgm:prSet presAssocID="{2017F0E6-7657-4238-90F1-B7381578B292}" presName="linNode" presStyleCnt="0"/>
      <dgm:spPr/>
    </dgm:pt>
    <dgm:pt modelId="{72E0C2C1-3F88-41EE-94B2-E6F3CD90BF2F}" type="pres">
      <dgm:prSet presAssocID="{2017F0E6-7657-4238-90F1-B7381578B292}" presName="parentText" presStyleLbl="node1" presStyleIdx="0" presStyleCnt="4" custScaleX="90369" custScaleY="76747">
        <dgm:presLayoutVars>
          <dgm:chMax val="1"/>
          <dgm:bulletEnabled val="1"/>
        </dgm:presLayoutVars>
      </dgm:prSet>
      <dgm:spPr/>
    </dgm:pt>
    <dgm:pt modelId="{8E70697C-D4F2-409B-97AC-C7A875422974}" type="pres">
      <dgm:prSet presAssocID="{2017F0E6-7657-4238-90F1-B7381578B292}" presName="descendantText" presStyleLbl="alignAccFollowNode1" presStyleIdx="0" presStyleCnt="4">
        <dgm:presLayoutVars>
          <dgm:bulletEnabled val="1"/>
        </dgm:presLayoutVars>
      </dgm:prSet>
      <dgm:spPr/>
    </dgm:pt>
    <dgm:pt modelId="{BD5B55A3-BEED-4D59-86E8-99819774770A}" type="pres">
      <dgm:prSet presAssocID="{F694766F-32A8-4941-9DB9-FDABD962B352}" presName="sp" presStyleCnt="0"/>
      <dgm:spPr/>
    </dgm:pt>
    <dgm:pt modelId="{DB77B850-57A5-4F9D-8BDD-9873F290D5B4}" type="pres">
      <dgm:prSet presAssocID="{F05F49B8-630A-48A1-9378-FCEC608B78C8}" presName="linNode" presStyleCnt="0"/>
      <dgm:spPr/>
    </dgm:pt>
    <dgm:pt modelId="{6656F571-8C61-425F-998D-3B3FCDCCEE1B}" type="pres">
      <dgm:prSet presAssocID="{F05F49B8-630A-48A1-9378-FCEC608B78C8}" presName="parentText" presStyleLbl="node1" presStyleIdx="1" presStyleCnt="4" custScaleX="90166" custScaleY="85204">
        <dgm:presLayoutVars>
          <dgm:chMax val="1"/>
          <dgm:bulletEnabled val="1"/>
        </dgm:presLayoutVars>
      </dgm:prSet>
      <dgm:spPr/>
    </dgm:pt>
    <dgm:pt modelId="{E57CAA86-725D-4480-BFCF-B669DB3B6672}" type="pres">
      <dgm:prSet presAssocID="{F05F49B8-630A-48A1-9378-FCEC608B78C8}" presName="descendantText" presStyleLbl="alignAccFollowNode1" presStyleIdx="1" presStyleCnt="4">
        <dgm:presLayoutVars>
          <dgm:bulletEnabled val="1"/>
        </dgm:presLayoutVars>
      </dgm:prSet>
      <dgm:spPr/>
    </dgm:pt>
    <dgm:pt modelId="{874A1C70-6D09-4C19-B461-D0AF3CE9E53E}" type="pres">
      <dgm:prSet presAssocID="{DCB2B2B9-1D19-4041-ABB9-13604B9A7E12}" presName="sp" presStyleCnt="0"/>
      <dgm:spPr/>
    </dgm:pt>
    <dgm:pt modelId="{312ACBB0-408C-47A5-88CE-EFD7B3B0652F}" type="pres">
      <dgm:prSet presAssocID="{EE5499FC-A0D9-4F01-90E1-2919AD4230A4}" presName="linNode" presStyleCnt="0"/>
      <dgm:spPr/>
    </dgm:pt>
    <dgm:pt modelId="{31C83366-C935-432A-98D6-BA6D6D4A31A5}" type="pres">
      <dgm:prSet presAssocID="{EE5499FC-A0D9-4F01-90E1-2919AD4230A4}" presName="parentText" presStyleLbl="node1" presStyleIdx="2" presStyleCnt="4" custScaleX="89364" custScaleY="73277">
        <dgm:presLayoutVars>
          <dgm:chMax val="1"/>
          <dgm:bulletEnabled val="1"/>
        </dgm:presLayoutVars>
      </dgm:prSet>
      <dgm:spPr/>
    </dgm:pt>
    <dgm:pt modelId="{8822D84C-99DB-4544-AFC3-F162C73FEBDB}" type="pres">
      <dgm:prSet presAssocID="{EE5499FC-A0D9-4F01-90E1-2919AD4230A4}" presName="descendantText" presStyleLbl="alignAccFollowNode1" presStyleIdx="2" presStyleCnt="4">
        <dgm:presLayoutVars>
          <dgm:bulletEnabled val="1"/>
        </dgm:presLayoutVars>
      </dgm:prSet>
      <dgm:spPr/>
    </dgm:pt>
    <dgm:pt modelId="{66998B9A-2AE6-4056-B923-3DB84CD03483}" type="pres">
      <dgm:prSet presAssocID="{E7A032DD-3769-45E5-9408-B706781A8234}" presName="sp" presStyleCnt="0"/>
      <dgm:spPr/>
    </dgm:pt>
    <dgm:pt modelId="{044B80F8-957A-4D1F-99CD-6C1497675B61}" type="pres">
      <dgm:prSet presAssocID="{A93A688E-E9E0-4A54-BD10-BB21072A3C7D}" presName="linNode" presStyleCnt="0"/>
      <dgm:spPr/>
    </dgm:pt>
    <dgm:pt modelId="{FD560221-3542-4EFA-A17E-15C9FC333E7E}" type="pres">
      <dgm:prSet presAssocID="{A93A688E-E9E0-4A54-BD10-BB21072A3C7D}" presName="parentText" presStyleLbl="node1" presStyleIdx="3" presStyleCnt="4" custScaleX="91172" custScaleY="68683">
        <dgm:presLayoutVars>
          <dgm:chMax val="1"/>
          <dgm:bulletEnabled val="1"/>
        </dgm:presLayoutVars>
      </dgm:prSet>
      <dgm:spPr/>
    </dgm:pt>
    <dgm:pt modelId="{69CB8FA4-1F63-4D38-A1D5-2011BE300BC3}" type="pres">
      <dgm:prSet presAssocID="{A93A688E-E9E0-4A54-BD10-BB21072A3C7D}" presName="descendantText" presStyleLbl="alignAccFollowNode1" presStyleIdx="3" presStyleCnt="4">
        <dgm:presLayoutVars>
          <dgm:bulletEnabled val="1"/>
        </dgm:presLayoutVars>
      </dgm:prSet>
      <dgm:spPr/>
    </dgm:pt>
  </dgm:ptLst>
  <dgm:cxnLst>
    <dgm:cxn modelId="{8BC43313-AF4D-4F88-BBC8-11AB3741B41F}" type="presOf" srcId="{CA167D3B-2BB0-4220-ADCF-F27C83A17AC7}" destId="{69CB8FA4-1F63-4D38-A1D5-2011BE300BC3}" srcOrd="0" destOrd="1" presId="urn:microsoft.com/office/officeart/2005/8/layout/vList5"/>
    <dgm:cxn modelId="{732D5C1C-2074-4CB6-B16D-9C0C21BC4104}" srcId="{EE5499FC-A0D9-4F01-90E1-2919AD4230A4}" destId="{D1A212EC-7BD0-4B00-B9C9-FDB147F15563}" srcOrd="1" destOrd="0" parTransId="{B5C2AFB0-D00B-4B38-B5EB-068B32AEEA7B}" sibTransId="{FB6F98A9-3159-4794-9C03-670EFB25A7ED}"/>
    <dgm:cxn modelId="{E695DE21-3A1C-4543-82D7-99FC225DB1B1}" srcId="{3819542F-1E60-4726-9E94-CB670C4E7965}" destId="{EE5499FC-A0D9-4F01-90E1-2919AD4230A4}" srcOrd="2" destOrd="0" parTransId="{115B3576-C520-4A06-8B98-8B4010F94E0B}" sibTransId="{E7A032DD-3769-45E5-9408-B706781A8234}"/>
    <dgm:cxn modelId="{BE0C9427-C324-451D-B5D5-355DFB4BFAC0}" type="presOf" srcId="{B5F4ED27-72A5-487B-AFF4-192002B3ECEB}" destId="{69CB8FA4-1F63-4D38-A1D5-2011BE300BC3}" srcOrd="0" destOrd="2" presId="urn:microsoft.com/office/officeart/2005/8/layout/vList5"/>
    <dgm:cxn modelId="{FA2D8D29-6319-4722-953A-C575935248A7}" type="presOf" srcId="{EE5499FC-A0D9-4F01-90E1-2919AD4230A4}" destId="{31C83366-C935-432A-98D6-BA6D6D4A31A5}" srcOrd="0" destOrd="0" presId="urn:microsoft.com/office/officeart/2005/8/layout/vList5"/>
    <dgm:cxn modelId="{2C7D822B-C56C-4BF5-911D-0DA0E0805660}" type="presOf" srcId="{F05F49B8-630A-48A1-9378-FCEC608B78C8}" destId="{6656F571-8C61-425F-998D-3B3FCDCCEE1B}" srcOrd="0" destOrd="0" presId="urn:microsoft.com/office/officeart/2005/8/layout/vList5"/>
    <dgm:cxn modelId="{F1CCAA34-26B1-4B00-9309-02F272DDA042}" type="presOf" srcId="{A93A688E-E9E0-4A54-BD10-BB21072A3C7D}" destId="{FD560221-3542-4EFA-A17E-15C9FC333E7E}" srcOrd="0" destOrd="0" presId="urn:microsoft.com/office/officeart/2005/8/layout/vList5"/>
    <dgm:cxn modelId="{9B887336-2740-4055-937E-58EDE95A9406}" type="presOf" srcId="{DD05254E-E46A-4879-800A-A9DD0F1DF093}" destId="{E57CAA86-725D-4480-BFCF-B669DB3B6672}" srcOrd="0" destOrd="2" presId="urn:microsoft.com/office/officeart/2005/8/layout/vList5"/>
    <dgm:cxn modelId="{9759B63E-19B3-4FF3-83A8-99B2FD71C2D7}" type="presOf" srcId="{2017F0E6-7657-4238-90F1-B7381578B292}" destId="{72E0C2C1-3F88-41EE-94B2-E6F3CD90BF2F}" srcOrd="0" destOrd="0" presId="urn:microsoft.com/office/officeart/2005/8/layout/vList5"/>
    <dgm:cxn modelId="{F4FA0942-29E2-4DDF-A9C6-6D2B9C15E876}" srcId="{A93A688E-E9E0-4A54-BD10-BB21072A3C7D}" destId="{F4297FAE-C02D-4F1B-87B4-2075E7AA5131}" srcOrd="0" destOrd="0" parTransId="{0CE6A38C-ACE1-4D90-90DC-356D2C474C6B}" sibTransId="{95D42714-BF3A-4402-9A58-63C9F12717C5}"/>
    <dgm:cxn modelId="{F8271364-0081-4A8A-8E80-C4B8E50987B6}" srcId="{2017F0E6-7657-4238-90F1-B7381578B292}" destId="{B29CE3D6-EB7B-479D-9EEF-9538819AC2E5}" srcOrd="0" destOrd="0" parTransId="{C451F15C-5D0C-4B94-B54F-E4D15070E70F}" sibTransId="{B1B99A33-F027-4FBE-A90B-6C36C01B8897}"/>
    <dgm:cxn modelId="{E41B6A44-A78A-4D70-8487-5FAE11981CB8}" type="presOf" srcId="{D1A212EC-7BD0-4B00-B9C9-FDB147F15563}" destId="{8822D84C-99DB-4544-AFC3-F162C73FEBDB}" srcOrd="0" destOrd="1" presId="urn:microsoft.com/office/officeart/2005/8/layout/vList5"/>
    <dgm:cxn modelId="{4246A64F-8706-468F-B8DE-F84373D11381}" type="presOf" srcId="{2A756D58-B3AF-4083-BF80-D269D9636569}" destId="{8822D84C-99DB-4544-AFC3-F162C73FEBDB}" srcOrd="0" destOrd="2" presId="urn:microsoft.com/office/officeart/2005/8/layout/vList5"/>
    <dgm:cxn modelId="{6DD02A51-EA9C-453D-91E5-A24E30F657D7}" srcId="{3819542F-1E60-4726-9E94-CB670C4E7965}" destId="{F05F49B8-630A-48A1-9378-FCEC608B78C8}" srcOrd="1" destOrd="0" parTransId="{BC4CD423-2EEE-400B-AAFE-13A7B533CA6A}" sibTransId="{DCB2B2B9-1D19-4041-ABB9-13604B9A7E12}"/>
    <dgm:cxn modelId="{925E2975-0844-4917-8751-F16C91F66D75}" srcId="{3819542F-1E60-4726-9E94-CB670C4E7965}" destId="{2017F0E6-7657-4238-90F1-B7381578B292}" srcOrd="0" destOrd="0" parTransId="{B0B590F6-FC28-46D5-B3E9-724A416AF439}" sibTransId="{F694766F-32A8-4941-9DB9-FDABD962B352}"/>
    <dgm:cxn modelId="{5146827C-69DC-4435-B8E8-9C82DD67AA8A}" srcId="{3819542F-1E60-4726-9E94-CB670C4E7965}" destId="{A93A688E-E9E0-4A54-BD10-BB21072A3C7D}" srcOrd="3" destOrd="0" parTransId="{3BD4915A-00CC-4060-A334-7B8658EDE388}" sibTransId="{D7E5A849-36D1-4B95-9A6E-F4F74B3096FB}"/>
    <dgm:cxn modelId="{98416D7F-5214-488C-A55B-5A6EA38209F9}" type="presOf" srcId="{1085A319-1426-4A58-ADC0-71CBE1FA45DE}" destId="{8822D84C-99DB-4544-AFC3-F162C73FEBDB}" srcOrd="0" destOrd="0" presId="urn:microsoft.com/office/officeart/2005/8/layout/vList5"/>
    <dgm:cxn modelId="{DDC1C182-39F3-4DC9-A3BA-7BAA5CEF1376}" type="presOf" srcId="{F4297FAE-C02D-4F1B-87B4-2075E7AA5131}" destId="{69CB8FA4-1F63-4D38-A1D5-2011BE300BC3}" srcOrd="0" destOrd="0" presId="urn:microsoft.com/office/officeart/2005/8/layout/vList5"/>
    <dgm:cxn modelId="{4B894CA0-0E41-4EF9-98DF-87FBDAD54E9C}" srcId="{F05F49B8-630A-48A1-9378-FCEC608B78C8}" destId="{95473B7D-A377-469A-92AE-AE351296502E}" srcOrd="0" destOrd="0" parTransId="{672F3568-BA69-4862-90D8-688ABAA18CC2}" sibTransId="{8F79E5B5-34E6-4105-A1EC-616A95E32C01}"/>
    <dgm:cxn modelId="{D6993EA6-4C55-4B1E-9C54-CF7DC00F880C}" srcId="{A93A688E-E9E0-4A54-BD10-BB21072A3C7D}" destId="{CA167D3B-2BB0-4220-ADCF-F27C83A17AC7}" srcOrd="1" destOrd="0" parTransId="{9AA9C63F-9395-44A1-ABAC-33A1A4EBBDD0}" sibTransId="{4309BFD2-802C-4FC7-BFCA-37BD89A56D46}"/>
    <dgm:cxn modelId="{F4FE1FAC-DE9D-486A-9F4D-CDCE98A671EB}" srcId="{F05F49B8-630A-48A1-9378-FCEC608B78C8}" destId="{3EAB71D6-F919-4223-9569-CA363C54FF14}" srcOrd="1" destOrd="0" parTransId="{629469E4-D8D7-41A3-9A9B-3A4E30AC0B0F}" sibTransId="{82EBB28A-CC0B-4330-9EDE-16E6E190AB2E}"/>
    <dgm:cxn modelId="{48CCA4B6-B178-4815-B86F-E4AAB1AE648A}" type="presOf" srcId="{3EAB71D6-F919-4223-9569-CA363C54FF14}" destId="{E57CAA86-725D-4480-BFCF-B669DB3B6672}" srcOrd="0" destOrd="1" presId="urn:microsoft.com/office/officeart/2005/8/layout/vList5"/>
    <dgm:cxn modelId="{8D6314BC-CDA6-4716-B87D-CB7F996C38CE}" type="presOf" srcId="{95473B7D-A377-469A-92AE-AE351296502E}" destId="{E57CAA86-725D-4480-BFCF-B669DB3B6672}" srcOrd="0" destOrd="0" presId="urn:microsoft.com/office/officeart/2005/8/layout/vList5"/>
    <dgm:cxn modelId="{F99A34CF-FD04-44B3-8A3C-F38B49010DD7}" type="presOf" srcId="{3819542F-1E60-4726-9E94-CB670C4E7965}" destId="{36ECBADB-E426-4C9D-AFB9-03094A8537FF}" srcOrd="0" destOrd="0" presId="urn:microsoft.com/office/officeart/2005/8/layout/vList5"/>
    <dgm:cxn modelId="{466447DD-9598-4BC9-AC7F-84E4EE21A450}" srcId="{F05F49B8-630A-48A1-9378-FCEC608B78C8}" destId="{DD05254E-E46A-4879-800A-A9DD0F1DF093}" srcOrd="2" destOrd="0" parTransId="{C206DF77-AB4D-4D07-95B1-1B1C0EF8C2E1}" sibTransId="{68A1F7C8-9234-486B-A0A8-19CDB3EEDBBD}"/>
    <dgm:cxn modelId="{3D0D21E8-38E8-4F85-8C09-07363CD6B2BA}" type="presOf" srcId="{B29CE3D6-EB7B-479D-9EEF-9538819AC2E5}" destId="{8E70697C-D4F2-409B-97AC-C7A875422974}" srcOrd="0" destOrd="0" presId="urn:microsoft.com/office/officeart/2005/8/layout/vList5"/>
    <dgm:cxn modelId="{2FB07FEE-2D9B-4E79-B086-D3406B8B3659}" srcId="{A93A688E-E9E0-4A54-BD10-BB21072A3C7D}" destId="{B5F4ED27-72A5-487B-AFF4-192002B3ECEB}" srcOrd="2" destOrd="0" parTransId="{9400785E-4FEB-494A-BD2A-46CBBDFBFD47}" sibTransId="{E870EA9D-C9B3-4E65-9398-4D1A799F5CAA}"/>
    <dgm:cxn modelId="{0CDB1FEF-D847-4F7C-AA61-DC058F3D9CAA}" srcId="{EE5499FC-A0D9-4F01-90E1-2919AD4230A4}" destId="{2A756D58-B3AF-4083-BF80-D269D9636569}" srcOrd="2" destOrd="0" parTransId="{1916A704-4684-4F99-9C1E-5C3982E20C4D}" sibTransId="{8FE532EE-4278-4092-8B9C-7D95E3933611}"/>
    <dgm:cxn modelId="{6D8A31F6-D70F-47BB-81C3-7EE97A05B24D}" srcId="{EE5499FC-A0D9-4F01-90E1-2919AD4230A4}" destId="{1085A319-1426-4A58-ADC0-71CBE1FA45DE}" srcOrd="0" destOrd="0" parTransId="{DAE1D466-46A4-4E9F-8779-553EA27D11A0}" sibTransId="{EB129FAF-7A79-4803-91DF-15A3D8362DC8}"/>
    <dgm:cxn modelId="{73B8729C-80B2-4108-AC58-AF8D79B6F9B5}" type="presParOf" srcId="{36ECBADB-E426-4C9D-AFB9-03094A8537FF}" destId="{434F2B7D-C7AE-4B7C-96D8-B4ACB65655E0}" srcOrd="0" destOrd="0" presId="urn:microsoft.com/office/officeart/2005/8/layout/vList5"/>
    <dgm:cxn modelId="{9433B452-F5E8-4872-A71C-7B934411CD37}" type="presParOf" srcId="{434F2B7D-C7AE-4B7C-96D8-B4ACB65655E0}" destId="{72E0C2C1-3F88-41EE-94B2-E6F3CD90BF2F}" srcOrd="0" destOrd="0" presId="urn:microsoft.com/office/officeart/2005/8/layout/vList5"/>
    <dgm:cxn modelId="{FFFE2700-41CD-4F9E-8692-0107529BB493}" type="presParOf" srcId="{434F2B7D-C7AE-4B7C-96D8-B4ACB65655E0}" destId="{8E70697C-D4F2-409B-97AC-C7A875422974}" srcOrd="1" destOrd="0" presId="urn:microsoft.com/office/officeart/2005/8/layout/vList5"/>
    <dgm:cxn modelId="{C88BDEDD-C3E5-490C-854D-08C9AF0DABA4}" type="presParOf" srcId="{36ECBADB-E426-4C9D-AFB9-03094A8537FF}" destId="{BD5B55A3-BEED-4D59-86E8-99819774770A}" srcOrd="1" destOrd="0" presId="urn:microsoft.com/office/officeart/2005/8/layout/vList5"/>
    <dgm:cxn modelId="{960E0F4A-E579-441F-8D1E-611649D57545}" type="presParOf" srcId="{36ECBADB-E426-4C9D-AFB9-03094A8537FF}" destId="{DB77B850-57A5-4F9D-8BDD-9873F290D5B4}" srcOrd="2" destOrd="0" presId="urn:microsoft.com/office/officeart/2005/8/layout/vList5"/>
    <dgm:cxn modelId="{77EEB378-A1A9-46E0-B27E-C3770649155F}" type="presParOf" srcId="{DB77B850-57A5-4F9D-8BDD-9873F290D5B4}" destId="{6656F571-8C61-425F-998D-3B3FCDCCEE1B}" srcOrd="0" destOrd="0" presId="urn:microsoft.com/office/officeart/2005/8/layout/vList5"/>
    <dgm:cxn modelId="{335E2870-32A4-48B7-AD73-F941EA75163B}" type="presParOf" srcId="{DB77B850-57A5-4F9D-8BDD-9873F290D5B4}" destId="{E57CAA86-725D-4480-BFCF-B669DB3B6672}" srcOrd="1" destOrd="0" presId="urn:microsoft.com/office/officeart/2005/8/layout/vList5"/>
    <dgm:cxn modelId="{0C448996-9CF7-4B0B-865F-4FEA13EE31C0}" type="presParOf" srcId="{36ECBADB-E426-4C9D-AFB9-03094A8537FF}" destId="{874A1C70-6D09-4C19-B461-D0AF3CE9E53E}" srcOrd="3" destOrd="0" presId="urn:microsoft.com/office/officeart/2005/8/layout/vList5"/>
    <dgm:cxn modelId="{2DDD4F26-ABC8-4F8F-B1BA-552E44233535}" type="presParOf" srcId="{36ECBADB-E426-4C9D-AFB9-03094A8537FF}" destId="{312ACBB0-408C-47A5-88CE-EFD7B3B0652F}" srcOrd="4" destOrd="0" presId="urn:microsoft.com/office/officeart/2005/8/layout/vList5"/>
    <dgm:cxn modelId="{F15D6107-5422-4A2D-B006-BA8A9F69B42A}" type="presParOf" srcId="{312ACBB0-408C-47A5-88CE-EFD7B3B0652F}" destId="{31C83366-C935-432A-98D6-BA6D6D4A31A5}" srcOrd="0" destOrd="0" presId="urn:microsoft.com/office/officeart/2005/8/layout/vList5"/>
    <dgm:cxn modelId="{59598915-B43F-489A-AEC5-32EE93320255}" type="presParOf" srcId="{312ACBB0-408C-47A5-88CE-EFD7B3B0652F}" destId="{8822D84C-99DB-4544-AFC3-F162C73FEBDB}" srcOrd="1" destOrd="0" presId="urn:microsoft.com/office/officeart/2005/8/layout/vList5"/>
    <dgm:cxn modelId="{ADD03F4B-F719-49A5-BD08-C0A808621FBE}" type="presParOf" srcId="{36ECBADB-E426-4C9D-AFB9-03094A8537FF}" destId="{66998B9A-2AE6-4056-B923-3DB84CD03483}" srcOrd="5" destOrd="0" presId="urn:microsoft.com/office/officeart/2005/8/layout/vList5"/>
    <dgm:cxn modelId="{0EC58972-755B-4F44-A36A-0F43C71F5241}" type="presParOf" srcId="{36ECBADB-E426-4C9D-AFB9-03094A8537FF}" destId="{044B80F8-957A-4D1F-99CD-6C1497675B61}" srcOrd="6" destOrd="0" presId="urn:microsoft.com/office/officeart/2005/8/layout/vList5"/>
    <dgm:cxn modelId="{F68B8FB2-A7EC-42F6-8FD4-6E14C1207211}" type="presParOf" srcId="{044B80F8-957A-4D1F-99CD-6C1497675B61}" destId="{FD560221-3542-4EFA-A17E-15C9FC333E7E}" srcOrd="0" destOrd="0" presId="urn:microsoft.com/office/officeart/2005/8/layout/vList5"/>
    <dgm:cxn modelId="{69CAC1CE-F534-4F74-A0EC-19809129B307}" type="presParOf" srcId="{044B80F8-957A-4D1F-99CD-6C1497675B61}" destId="{69CB8FA4-1F63-4D38-A1D5-2011BE300BC3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7C091E0E-F7CB-482D-A796-3F54F017E3BB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86EF1B1C-E2D6-4D39-8C70-BEBABD054598}">
      <dgm:prSet/>
      <dgm:spPr/>
      <dgm:t>
        <a:bodyPr/>
        <a:lstStyle/>
        <a:p>
          <a:r>
            <a:rPr lang="es-AR" altLang="es-AR" b="1"/>
            <a:t>Campos</a:t>
          </a:r>
          <a:endParaRPr lang="es-AR"/>
        </a:p>
      </dgm:t>
    </dgm:pt>
    <dgm:pt modelId="{FEC69DC8-A30E-4F98-A2B8-0CBF53A6523D}" type="parTrans" cxnId="{D852B1A2-EA79-4E0F-A670-765C99A41EB5}">
      <dgm:prSet/>
      <dgm:spPr/>
      <dgm:t>
        <a:bodyPr/>
        <a:lstStyle/>
        <a:p>
          <a:endParaRPr lang="es-AR"/>
        </a:p>
      </dgm:t>
    </dgm:pt>
    <dgm:pt modelId="{D9F00333-0C57-4E3D-A415-C236137D026F}" type="sibTrans" cxnId="{D852B1A2-EA79-4E0F-A670-765C99A41EB5}">
      <dgm:prSet/>
      <dgm:spPr/>
      <dgm:t>
        <a:bodyPr/>
        <a:lstStyle/>
        <a:p>
          <a:endParaRPr lang="es-AR"/>
        </a:p>
      </dgm:t>
    </dgm:pt>
    <dgm:pt modelId="{030F3FBF-90D0-4712-8766-3E7B20CAECEF}">
      <dgm:prSet/>
      <dgm:spPr/>
      <dgm:t>
        <a:bodyPr/>
        <a:lstStyle/>
        <a:p>
          <a:r>
            <a:rPr lang="es-AR" altLang="es-AR" dirty="0"/>
            <a:t>Unidad lógicamente significativa más pequeña de un archivo. </a:t>
          </a:r>
          <a:r>
            <a:rPr lang="es-AR" altLang="es-AR" i="1" dirty="0"/>
            <a:t>Permite separar la información</a:t>
          </a:r>
        </a:p>
      </dgm:t>
    </dgm:pt>
    <dgm:pt modelId="{B2CA6581-EDAF-4A1F-9222-F8B0554548D0}" type="parTrans" cxnId="{76378A6D-CDA8-439C-9117-B00103532CF9}">
      <dgm:prSet/>
      <dgm:spPr/>
      <dgm:t>
        <a:bodyPr/>
        <a:lstStyle/>
        <a:p>
          <a:endParaRPr lang="es-AR"/>
        </a:p>
      </dgm:t>
    </dgm:pt>
    <dgm:pt modelId="{5BA91A23-47EA-44C7-8A44-994561E8CFCB}" type="sibTrans" cxnId="{76378A6D-CDA8-439C-9117-B00103532CF9}">
      <dgm:prSet/>
      <dgm:spPr/>
      <dgm:t>
        <a:bodyPr/>
        <a:lstStyle/>
        <a:p>
          <a:endParaRPr lang="es-AR"/>
        </a:p>
      </dgm:t>
    </dgm:pt>
    <dgm:pt modelId="{969F4A4B-B240-514B-8EF8-BCBBD8102A04}">
      <dgm:prSet/>
      <dgm:spPr/>
      <dgm:t>
        <a:bodyPr/>
        <a:lstStyle/>
        <a:p>
          <a:r>
            <a:rPr lang="es-AR" altLang="es-AR" i="1" dirty="0"/>
            <a:t>Pueden ser:</a:t>
          </a:r>
        </a:p>
      </dgm:t>
    </dgm:pt>
    <dgm:pt modelId="{A6667265-B4DE-E34C-A646-45F2079C4404}" type="parTrans" cxnId="{3367051D-1166-F649-89C5-2DF409FFA9E1}">
      <dgm:prSet/>
      <dgm:spPr/>
    </dgm:pt>
    <dgm:pt modelId="{3A62F708-C171-B24D-AB11-8D2903C0E877}" type="sibTrans" cxnId="{3367051D-1166-F649-89C5-2DF409FFA9E1}">
      <dgm:prSet/>
      <dgm:spPr/>
    </dgm:pt>
    <dgm:pt modelId="{DC801727-6992-C24B-AFBF-858738FA1912}">
      <dgm:prSet/>
      <dgm:spPr/>
      <dgm:t>
        <a:bodyPr/>
        <a:lstStyle/>
        <a:p>
          <a:r>
            <a:rPr lang="es-AR" altLang="es-AR" i="1" dirty="0"/>
            <a:t>Longitud fija</a:t>
          </a:r>
        </a:p>
      </dgm:t>
    </dgm:pt>
    <dgm:pt modelId="{2D488EE7-C3FD-544E-851F-CA10A5F40053}" type="parTrans" cxnId="{F02611F7-4CA0-4144-A437-E47050BD4C5D}">
      <dgm:prSet/>
      <dgm:spPr/>
    </dgm:pt>
    <dgm:pt modelId="{178E2CC9-643E-264F-A194-31BF1FB961C6}" type="sibTrans" cxnId="{F02611F7-4CA0-4144-A437-E47050BD4C5D}">
      <dgm:prSet/>
      <dgm:spPr/>
    </dgm:pt>
    <dgm:pt modelId="{91C9A843-71CC-D443-865A-51D021BA8373}">
      <dgm:prSet/>
      <dgm:spPr/>
      <dgm:t>
        <a:bodyPr/>
        <a:lstStyle/>
        <a:p>
          <a:r>
            <a:rPr lang="es-AR" altLang="es-AR" i="1" dirty="0"/>
            <a:t>Longitud variable</a:t>
          </a:r>
        </a:p>
      </dgm:t>
    </dgm:pt>
    <dgm:pt modelId="{07ED5CFD-0AD2-694A-96FF-293C5D31A460}" type="parTrans" cxnId="{61ED68F6-E229-3D48-AC5A-5255828ADA96}">
      <dgm:prSet/>
      <dgm:spPr/>
    </dgm:pt>
    <dgm:pt modelId="{D4B755A5-56A3-3F47-93C7-0391591D27D5}" type="sibTrans" cxnId="{61ED68F6-E229-3D48-AC5A-5255828ADA96}">
      <dgm:prSet/>
      <dgm:spPr/>
    </dgm:pt>
    <dgm:pt modelId="{D7B72347-EC5A-7B43-9F84-45538E17C58C}">
      <dgm:prSet/>
      <dgm:spPr/>
      <dgm:t>
        <a:bodyPr/>
        <a:lstStyle/>
        <a:p>
          <a:r>
            <a:rPr lang="es-AR" altLang="es-AR" i="1" dirty="0"/>
            <a:t>Cuales son?</a:t>
          </a:r>
        </a:p>
      </dgm:t>
    </dgm:pt>
    <dgm:pt modelId="{651D493D-A4CB-734F-98EE-1817783AB503}" type="parTrans" cxnId="{7AB48F8A-54E1-164A-8E46-DA97BAE71665}">
      <dgm:prSet/>
      <dgm:spPr/>
    </dgm:pt>
    <dgm:pt modelId="{83B3F376-3A82-5D4E-919E-32C13CFCEA95}" type="sibTrans" cxnId="{7AB48F8A-54E1-164A-8E46-DA97BAE71665}">
      <dgm:prSet/>
      <dgm:spPr/>
    </dgm:pt>
    <dgm:pt modelId="{96DFB323-A172-504A-A966-CF38D124FAC2}">
      <dgm:prSet/>
      <dgm:spPr/>
      <dgm:t>
        <a:bodyPr/>
        <a:lstStyle/>
        <a:p>
          <a:r>
            <a:rPr lang="es-AR" altLang="es-AR" i="1" dirty="0"/>
            <a:t>Como determinar su longitud?</a:t>
          </a:r>
        </a:p>
      </dgm:t>
    </dgm:pt>
    <dgm:pt modelId="{20EC6EC3-A96B-B74A-86B5-C5CCC01C700E}" type="parTrans" cxnId="{EBA226A4-0BDC-CA4A-AA75-F7289AE23533}">
      <dgm:prSet/>
      <dgm:spPr/>
    </dgm:pt>
    <dgm:pt modelId="{FDAF405E-878D-6F46-9390-66BEC7B064DB}" type="sibTrans" cxnId="{EBA226A4-0BDC-CA4A-AA75-F7289AE23533}">
      <dgm:prSet/>
      <dgm:spPr/>
    </dgm:pt>
    <dgm:pt modelId="{E3AF8749-C62D-4CEE-BCB0-52532D6C47F0}" type="pres">
      <dgm:prSet presAssocID="{7C091E0E-F7CB-482D-A796-3F54F017E3BB}" presName="linear" presStyleCnt="0">
        <dgm:presLayoutVars>
          <dgm:animLvl val="lvl"/>
          <dgm:resizeHandles val="exact"/>
        </dgm:presLayoutVars>
      </dgm:prSet>
      <dgm:spPr/>
    </dgm:pt>
    <dgm:pt modelId="{60C98BD2-B499-4EDD-A975-D0561E6D9987}" type="pres">
      <dgm:prSet presAssocID="{86EF1B1C-E2D6-4D39-8C70-BEBABD054598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8EA6ECC3-6455-46C5-B1EB-609EB90F73ED}" type="pres">
      <dgm:prSet presAssocID="{86EF1B1C-E2D6-4D39-8C70-BEBABD054598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507F1D08-A649-B440-9DDD-F79EE0946900}" type="presOf" srcId="{969F4A4B-B240-514B-8EF8-BCBBD8102A04}" destId="{8EA6ECC3-6455-46C5-B1EB-609EB90F73ED}" srcOrd="0" destOrd="1" presId="urn:microsoft.com/office/officeart/2005/8/layout/vList2"/>
    <dgm:cxn modelId="{3367051D-1166-F649-89C5-2DF409FFA9E1}" srcId="{86EF1B1C-E2D6-4D39-8C70-BEBABD054598}" destId="{969F4A4B-B240-514B-8EF8-BCBBD8102A04}" srcOrd="1" destOrd="0" parTransId="{A6667265-B4DE-E34C-A646-45F2079C4404}" sibTransId="{3A62F708-C171-B24D-AB11-8D2903C0E877}"/>
    <dgm:cxn modelId="{E22EC634-3CE7-420C-9B03-0B30B8E086A1}" type="presOf" srcId="{030F3FBF-90D0-4712-8766-3E7B20CAECEF}" destId="{8EA6ECC3-6455-46C5-B1EB-609EB90F73ED}" srcOrd="0" destOrd="0" presId="urn:microsoft.com/office/officeart/2005/8/layout/vList2"/>
    <dgm:cxn modelId="{AC72A14B-00D5-A24E-A382-415B6186A06D}" type="presOf" srcId="{96DFB323-A172-504A-A966-CF38D124FAC2}" destId="{8EA6ECC3-6455-46C5-B1EB-609EB90F73ED}" srcOrd="0" destOrd="5" presId="urn:microsoft.com/office/officeart/2005/8/layout/vList2"/>
    <dgm:cxn modelId="{76378A6D-CDA8-439C-9117-B00103532CF9}" srcId="{86EF1B1C-E2D6-4D39-8C70-BEBABD054598}" destId="{030F3FBF-90D0-4712-8766-3E7B20CAECEF}" srcOrd="0" destOrd="0" parTransId="{B2CA6581-EDAF-4A1F-9222-F8B0554548D0}" sibTransId="{5BA91A23-47EA-44C7-8A44-994561E8CFCB}"/>
    <dgm:cxn modelId="{C7F67686-5897-CE4B-B77D-711697FD16EB}" type="presOf" srcId="{DC801727-6992-C24B-AFBF-858738FA1912}" destId="{8EA6ECC3-6455-46C5-B1EB-609EB90F73ED}" srcOrd="0" destOrd="2" presId="urn:microsoft.com/office/officeart/2005/8/layout/vList2"/>
    <dgm:cxn modelId="{7AB48F8A-54E1-164A-8E46-DA97BAE71665}" srcId="{DC801727-6992-C24B-AFBF-858738FA1912}" destId="{D7B72347-EC5A-7B43-9F84-45538E17C58C}" srcOrd="0" destOrd="0" parTransId="{651D493D-A4CB-734F-98EE-1817783AB503}" sibTransId="{83B3F376-3A82-5D4E-919E-32C13CFCEA95}"/>
    <dgm:cxn modelId="{B585B399-27FB-4164-858E-F0FF0DCF8E39}" type="presOf" srcId="{86EF1B1C-E2D6-4D39-8C70-BEBABD054598}" destId="{60C98BD2-B499-4EDD-A975-D0561E6D9987}" srcOrd="0" destOrd="0" presId="urn:microsoft.com/office/officeart/2005/8/layout/vList2"/>
    <dgm:cxn modelId="{D852B1A2-EA79-4E0F-A670-765C99A41EB5}" srcId="{7C091E0E-F7CB-482D-A796-3F54F017E3BB}" destId="{86EF1B1C-E2D6-4D39-8C70-BEBABD054598}" srcOrd="0" destOrd="0" parTransId="{FEC69DC8-A30E-4F98-A2B8-0CBF53A6523D}" sibTransId="{D9F00333-0C57-4E3D-A415-C236137D026F}"/>
    <dgm:cxn modelId="{EBA226A4-0BDC-CA4A-AA75-F7289AE23533}" srcId="{91C9A843-71CC-D443-865A-51D021BA8373}" destId="{96DFB323-A172-504A-A966-CF38D124FAC2}" srcOrd="0" destOrd="0" parTransId="{20EC6EC3-A96B-B74A-86B5-C5CCC01C700E}" sibTransId="{FDAF405E-878D-6F46-9390-66BEC7B064DB}"/>
    <dgm:cxn modelId="{8B885ABD-ADEF-9640-A3BB-BDF940C2C5BC}" type="presOf" srcId="{D7B72347-EC5A-7B43-9F84-45538E17C58C}" destId="{8EA6ECC3-6455-46C5-B1EB-609EB90F73ED}" srcOrd="0" destOrd="3" presId="urn:microsoft.com/office/officeart/2005/8/layout/vList2"/>
    <dgm:cxn modelId="{09DE04E4-4128-46F9-A761-7D9FD156E041}" type="presOf" srcId="{7C091E0E-F7CB-482D-A796-3F54F017E3BB}" destId="{E3AF8749-C62D-4CEE-BCB0-52532D6C47F0}" srcOrd="0" destOrd="0" presId="urn:microsoft.com/office/officeart/2005/8/layout/vList2"/>
    <dgm:cxn modelId="{61ED68F6-E229-3D48-AC5A-5255828ADA96}" srcId="{969F4A4B-B240-514B-8EF8-BCBBD8102A04}" destId="{91C9A843-71CC-D443-865A-51D021BA8373}" srcOrd="1" destOrd="0" parTransId="{07ED5CFD-0AD2-694A-96FF-293C5D31A460}" sibTransId="{D4B755A5-56A3-3F47-93C7-0391591D27D5}"/>
    <dgm:cxn modelId="{F02611F7-4CA0-4144-A437-E47050BD4C5D}" srcId="{969F4A4B-B240-514B-8EF8-BCBBD8102A04}" destId="{DC801727-6992-C24B-AFBF-858738FA1912}" srcOrd="0" destOrd="0" parTransId="{2D488EE7-C3FD-544E-851F-CA10A5F40053}" sibTransId="{178E2CC9-643E-264F-A194-31BF1FB961C6}"/>
    <dgm:cxn modelId="{BB49FAFF-7F7D-9341-9E91-8C38DBF4FB91}" type="presOf" srcId="{91C9A843-71CC-D443-865A-51D021BA8373}" destId="{8EA6ECC3-6455-46C5-B1EB-609EB90F73ED}" srcOrd="0" destOrd="4" presId="urn:microsoft.com/office/officeart/2005/8/layout/vList2"/>
    <dgm:cxn modelId="{CBFF3430-37DB-41DF-A669-B91A3EA9D5C3}" type="presParOf" srcId="{E3AF8749-C62D-4CEE-BCB0-52532D6C47F0}" destId="{60C98BD2-B499-4EDD-A975-D0561E6D9987}" srcOrd="0" destOrd="0" presId="urn:microsoft.com/office/officeart/2005/8/layout/vList2"/>
    <dgm:cxn modelId="{D0F6803E-8594-43D2-A00A-A9546AB97519}" type="presParOf" srcId="{E3AF8749-C62D-4CEE-BCB0-52532D6C47F0}" destId="{8EA6ECC3-6455-46C5-B1EB-609EB90F73ED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2D15B546-B7B7-264E-975D-5E4A4A6EDA31}" type="doc">
      <dgm:prSet loTypeId="urn:microsoft.com/office/officeart/2005/8/layout/list1" loCatId="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ES"/>
        </a:p>
      </dgm:t>
    </dgm:pt>
    <dgm:pt modelId="{5A1CB476-56F7-8247-9BC2-7EFC65B0BB08}">
      <dgm:prSet phldrT="[Texto]"/>
      <dgm:spPr/>
      <dgm:t>
        <a:bodyPr/>
        <a:lstStyle/>
        <a:p>
          <a:r>
            <a:rPr lang="es-AR" altLang="es-AR" dirty="0"/>
            <a:t>Campos de long. </a:t>
          </a:r>
          <a:r>
            <a:rPr lang="es-AR" altLang="es-AR"/>
            <a:t>variable</a:t>
          </a:r>
          <a:endParaRPr lang="es-ES" dirty="0"/>
        </a:p>
      </dgm:t>
    </dgm:pt>
    <dgm:pt modelId="{3DB24007-CA3F-5040-937F-A797D6754EFE}" type="parTrans" cxnId="{0C07F927-7E00-4942-8E67-1012166E235C}">
      <dgm:prSet/>
      <dgm:spPr/>
      <dgm:t>
        <a:bodyPr/>
        <a:lstStyle/>
        <a:p>
          <a:endParaRPr lang="es-ES"/>
        </a:p>
      </dgm:t>
    </dgm:pt>
    <dgm:pt modelId="{7C258212-FE61-444E-94F8-B9C92258E0C3}" type="sibTrans" cxnId="{0C07F927-7E00-4942-8E67-1012166E235C}">
      <dgm:prSet/>
      <dgm:spPr/>
      <dgm:t>
        <a:bodyPr/>
        <a:lstStyle/>
        <a:p>
          <a:endParaRPr lang="es-ES"/>
        </a:p>
      </dgm:t>
    </dgm:pt>
    <dgm:pt modelId="{B9F200C4-A0CA-BA4C-B4D3-1B5ED82E7482}">
      <dgm:prSet/>
      <dgm:spPr/>
      <dgm:t>
        <a:bodyPr/>
        <a:lstStyle/>
        <a:p>
          <a:r>
            <a:rPr lang="es-AR" altLang="es-AR" b="1" dirty="0"/>
            <a:t>Longitud predecible</a:t>
          </a:r>
          <a:r>
            <a:rPr lang="es-AR" altLang="es-AR" dirty="0"/>
            <a:t> (long. Fija), desperdicio de espacio, si el tamaño es pequeño al agrandarlo se podría desperdiciar más espacio) </a:t>
          </a:r>
        </a:p>
      </dgm:t>
    </dgm:pt>
    <dgm:pt modelId="{966AFEFE-1516-5A44-805C-1C7F39A17765}" type="parTrans" cxnId="{1A184549-0FB0-794F-B1E4-5A75992D878E}">
      <dgm:prSet/>
      <dgm:spPr/>
      <dgm:t>
        <a:bodyPr/>
        <a:lstStyle/>
        <a:p>
          <a:endParaRPr lang="es-ES"/>
        </a:p>
      </dgm:t>
    </dgm:pt>
    <dgm:pt modelId="{2A60C71C-2827-8D46-B13C-DD415B47D486}" type="sibTrans" cxnId="{1A184549-0FB0-794F-B1E4-5A75992D878E}">
      <dgm:prSet/>
      <dgm:spPr/>
      <dgm:t>
        <a:bodyPr/>
        <a:lstStyle/>
        <a:p>
          <a:endParaRPr lang="es-ES"/>
        </a:p>
      </dgm:t>
    </dgm:pt>
    <dgm:pt modelId="{BF5C2107-AD32-1247-BBAB-88B3A8931E54}">
      <dgm:prSet/>
      <dgm:spPr/>
      <dgm:t>
        <a:bodyPr/>
        <a:lstStyle/>
        <a:p>
          <a:r>
            <a:rPr lang="es-AR" altLang="es-AR" b="1" dirty="0"/>
            <a:t>Indicador de longitud</a:t>
          </a:r>
          <a:r>
            <a:rPr lang="es-AR" altLang="es-AR" dirty="0"/>
            <a:t> (al ppio de cada campo)</a:t>
          </a:r>
        </a:p>
      </dgm:t>
    </dgm:pt>
    <dgm:pt modelId="{6D378D38-025B-4241-ABA6-5F65205FA3BD}" type="parTrans" cxnId="{A11BC64F-C253-2144-B149-5C32AB19B870}">
      <dgm:prSet/>
      <dgm:spPr/>
      <dgm:t>
        <a:bodyPr/>
        <a:lstStyle/>
        <a:p>
          <a:endParaRPr lang="es-ES"/>
        </a:p>
      </dgm:t>
    </dgm:pt>
    <dgm:pt modelId="{85ACE13C-206C-9F4C-8AC8-785AEBDE6557}" type="sibTrans" cxnId="{A11BC64F-C253-2144-B149-5C32AB19B870}">
      <dgm:prSet/>
      <dgm:spPr/>
      <dgm:t>
        <a:bodyPr/>
        <a:lstStyle/>
        <a:p>
          <a:endParaRPr lang="es-ES"/>
        </a:p>
      </dgm:t>
    </dgm:pt>
    <dgm:pt modelId="{2EAB9763-5545-714F-956E-3F77B21DD36A}">
      <dgm:prSet/>
      <dgm:spPr/>
      <dgm:t>
        <a:bodyPr/>
        <a:lstStyle/>
        <a:p>
          <a:r>
            <a:rPr lang="es-AR" altLang="es-AR" b="1" dirty="0"/>
            <a:t>Delimitador al final de cada campo</a:t>
          </a:r>
          <a:r>
            <a:rPr lang="es-AR" altLang="es-AR" dirty="0"/>
            <a:t> (carácter especial no usado como dato)</a:t>
          </a:r>
        </a:p>
      </dgm:t>
    </dgm:pt>
    <dgm:pt modelId="{04BB4A51-B128-8C4A-9CCE-7EBD1A6ADD01}" type="parTrans" cxnId="{C25F9248-EC99-894C-96E0-A50A1256B0E8}">
      <dgm:prSet/>
      <dgm:spPr/>
      <dgm:t>
        <a:bodyPr/>
        <a:lstStyle/>
        <a:p>
          <a:endParaRPr lang="es-ES"/>
        </a:p>
      </dgm:t>
    </dgm:pt>
    <dgm:pt modelId="{B9230217-CFE7-B249-911F-44291395C4E9}" type="sibTrans" cxnId="{C25F9248-EC99-894C-96E0-A50A1256B0E8}">
      <dgm:prSet/>
      <dgm:spPr/>
      <dgm:t>
        <a:bodyPr/>
        <a:lstStyle/>
        <a:p>
          <a:endParaRPr lang="es-ES"/>
        </a:p>
      </dgm:t>
    </dgm:pt>
    <dgm:pt modelId="{073A6C0A-3798-B941-B776-A85AE481F457}">
      <dgm:prSet phldrT="[Texto]"/>
      <dgm:spPr/>
      <dgm:t>
        <a:bodyPr/>
        <a:lstStyle/>
        <a:p>
          <a:r>
            <a:rPr lang="es-AR" altLang="es-AR" dirty="0"/>
            <a:t>Identidad de campos: variantes, pro y contras.</a:t>
          </a:r>
          <a:endParaRPr lang="es-ES" dirty="0"/>
        </a:p>
      </dgm:t>
    </dgm:pt>
    <dgm:pt modelId="{99CC7537-8862-7647-9A13-27E6166E39BA}" type="parTrans" cxnId="{FF982F31-7495-CB4F-9AB6-97378EF72BA0}">
      <dgm:prSet/>
      <dgm:spPr/>
      <dgm:t>
        <a:bodyPr/>
        <a:lstStyle/>
        <a:p>
          <a:endParaRPr lang="es-ES"/>
        </a:p>
      </dgm:t>
    </dgm:pt>
    <dgm:pt modelId="{2F78785C-692A-AA4D-8B12-8CF5AE3803DB}" type="sibTrans" cxnId="{FF982F31-7495-CB4F-9AB6-97378EF72BA0}">
      <dgm:prSet/>
      <dgm:spPr/>
      <dgm:t>
        <a:bodyPr/>
        <a:lstStyle/>
        <a:p>
          <a:endParaRPr lang="es-ES"/>
        </a:p>
      </dgm:t>
    </dgm:pt>
    <dgm:pt modelId="{D821616F-F96A-EA49-B1A8-2D1E51D96FAB}" type="pres">
      <dgm:prSet presAssocID="{2D15B546-B7B7-264E-975D-5E4A4A6EDA31}" presName="linear" presStyleCnt="0">
        <dgm:presLayoutVars>
          <dgm:dir/>
          <dgm:animLvl val="lvl"/>
          <dgm:resizeHandles val="exact"/>
        </dgm:presLayoutVars>
      </dgm:prSet>
      <dgm:spPr/>
    </dgm:pt>
    <dgm:pt modelId="{87CB811D-9A10-A541-AF57-647BB00014DA}" type="pres">
      <dgm:prSet presAssocID="{5A1CB476-56F7-8247-9BC2-7EFC65B0BB08}" presName="parentLin" presStyleCnt="0"/>
      <dgm:spPr/>
    </dgm:pt>
    <dgm:pt modelId="{241BE831-551C-774A-B9F6-B542F3003BD7}" type="pres">
      <dgm:prSet presAssocID="{5A1CB476-56F7-8247-9BC2-7EFC65B0BB08}" presName="parentLeftMargin" presStyleLbl="node1" presStyleIdx="0" presStyleCnt="1"/>
      <dgm:spPr/>
    </dgm:pt>
    <dgm:pt modelId="{5A6F68FC-9E29-244F-BB05-2BF25D826AA0}" type="pres">
      <dgm:prSet presAssocID="{5A1CB476-56F7-8247-9BC2-7EFC65B0BB08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52A3FE98-ABFA-CE4B-96B6-477680D5F28E}" type="pres">
      <dgm:prSet presAssocID="{5A1CB476-56F7-8247-9BC2-7EFC65B0BB08}" presName="negativeSpace" presStyleCnt="0"/>
      <dgm:spPr/>
    </dgm:pt>
    <dgm:pt modelId="{1876B896-E8EB-6F41-95E7-AC1A514FB5C4}" type="pres">
      <dgm:prSet presAssocID="{5A1CB476-56F7-8247-9BC2-7EFC65B0BB08}" presName="childText" presStyleLbl="conFgAcc1" presStyleIdx="0" presStyleCnt="1">
        <dgm:presLayoutVars>
          <dgm:bulletEnabled val="1"/>
        </dgm:presLayoutVars>
      </dgm:prSet>
      <dgm:spPr/>
    </dgm:pt>
  </dgm:ptLst>
  <dgm:cxnLst>
    <dgm:cxn modelId="{C4216A0F-CC55-544D-9E54-164C526C22D2}" type="presOf" srcId="{073A6C0A-3798-B941-B776-A85AE481F457}" destId="{1876B896-E8EB-6F41-95E7-AC1A514FB5C4}" srcOrd="0" destOrd="0" presId="urn:microsoft.com/office/officeart/2005/8/layout/list1"/>
    <dgm:cxn modelId="{0C07F927-7E00-4942-8E67-1012166E235C}" srcId="{2D15B546-B7B7-264E-975D-5E4A4A6EDA31}" destId="{5A1CB476-56F7-8247-9BC2-7EFC65B0BB08}" srcOrd="0" destOrd="0" parTransId="{3DB24007-CA3F-5040-937F-A797D6754EFE}" sibTransId="{7C258212-FE61-444E-94F8-B9C92258E0C3}"/>
    <dgm:cxn modelId="{FF982F31-7495-CB4F-9AB6-97378EF72BA0}" srcId="{5A1CB476-56F7-8247-9BC2-7EFC65B0BB08}" destId="{073A6C0A-3798-B941-B776-A85AE481F457}" srcOrd="0" destOrd="0" parTransId="{99CC7537-8862-7647-9A13-27E6166E39BA}" sibTransId="{2F78785C-692A-AA4D-8B12-8CF5AE3803DB}"/>
    <dgm:cxn modelId="{3ADBAE44-0B0B-CF42-8B16-C58D029EEA19}" type="presOf" srcId="{5A1CB476-56F7-8247-9BC2-7EFC65B0BB08}" destId="{5A6F68FC-9E29-244F-BB05-2BF25D826AA0}" srcOrd="1" destOrd="0" presId="urn:microsoft.com/office/officeart/2005/8/layout/list1"/>
    <dgm:cxn modelId="{C25F9248-EC99-894C-96E0-A50A1256B0E8}" srcId="{073A6C0A-3798-B941-B776-A85AE481F457}" destId="{2EAB9763-5545-714F-956E-3F77B21DD36A}" srcOrd="2" destOrd="0" parTransId="{04BB4A51-B128-8C4A-9CCE-7EBD1A6ADD01}" sibTransId="{B9230217-CFE7-B249-911F-44291395C4E9}"/>
    <dgm:cxn modelId="{1A184549-0FB0-794F-B1E4-5A75992D878E}" srcId="{073A6C0A-3798-B941-B776-A85AE481F457}" destId="{B9F200C4-A0CA-BA4C-B4D3-1B5ED82E7482}" srcOrd="0" destOrd="0" parTransId="{966AFEFE-1516-5A44-805C-1C7F39A17765}" sibTransId="{2A60C71C-2827-8D46-B13C-DD415B47D486}"/>
    <dgm:cxn modelId="{A11BC64F-C253-2144-B149-5C32AB19B870}" srcId="{073A6C0A-3798-B941-B776-A85AE481F457}" destId="{BF5C2107-AD32-1247-BBAB-88B3A8931E54}" srcOrd="1" destOrd="0" parTransId="{6D378D38-025B-4241-ABA6-5F65205FA3BD}" sibTransId="{85ACE13C-206C-9F4C-8AC8-785AEBDE6557}"/>
    <dgm:cxn modelId="{5BFC5952-7EDB-A846-874E-0D86380168B1}" type="presOf" srcId="{2D15B546-B7B7-264E-975D-5E4A4A6EDA31}" destId="{D821616F-F96A-EA49-B1A8-2D1E51D96FAB}" srcOrd="0" destOrd="0" presId="urn:microsoft.com/office/officeart/2005/8/layout/list1"/>
    <dgm:cxn modelId="{5F7F679B-2973-254A-BE6D-ADFEFC63332C}" type="presOf" srcId="{5A1CB476-56F7-8247-9BC2-7EFC65B0BB08}" destId="{241BE831-551C-774A-B9F6-B542F3003BD7}" srcOrd="0" destOrd="0" presId="urn:microsoft.com/office/officeart/2005/8/layout/list1"/>
    <dgm:cxn modelId="{EE7FB0A1-9B94-5E42-84E9-30C58F452036}" type="presOf" srcId="{B9F200C4-A0CA-BA4C-B4D3-1B5ED82E7482}" destId="{1876B896-E8EB-6F41-95E7-AC1A514FB5C4}" srcOrd="0" destOrd="1" presId="urn:microsoft.com/office/officeart/2005/8/layout/list1"/>
    <dgm:cxn modelId="{CB417EC4-BE74-C747-B47E-94EF1DAD8BC0}" type="presOf" srcId="{BF5C2107-AD32-1247-BBAB-88B3A8931E54}" destId="{1876B896-E8EB-6F41-95E7-AC1A514FB5C4}" srcOrd="0" destOrd="2" presId="urn:microsoft.com/office/officeart/2005/8/layout/list1"/>
    <dgm:cxn modelId="{0C8556F0-E299-8243-8F87-4260CD015C12}" type="presOf" srcId="{2EAB9763-5545-714F-956E-3F77B21DD36A}" destId="{1876B896-E8EB-6F41-95E7-AC1A514FB5C4}" srcOrd="0" destOrd="3" presId="urn:microsoft.com/office/officeart/2005/8/layout/list1"/>
    <dgm:cxn modelId="{34ACDEC2-A6B2-CC4A-9575-A3C9930E44DF}" type="presParOf" srcId="{D821616F-F96A-EA49-B1A8-2D1E51D96FAB}" destId="{87CB811D-9A10-A541-AF57-647BB00014DA}" srcOrd="0" destOrd="0" presId="urn:microsoft.com/office/officeart/2005/8/layout/list1"/>
    <dgm:cxn modelId="{409EFB7C-8FBA-454D-966F-F770C5621599}" type="presParOf" srcId="{87CB811D-9A10-A541-AF57-647BB00014DA}" destId="{241BE831-551C-774A-B9F6-B542F3003BD7}" srcOrd="0" destOrd="0" presId="urn:microsoft.com/office/officeart/2005/8/layout/list1"/>
    <dgm:cxn modelId="{06FCBEC7-A7FE-4E47-9429-811631CF8EFC}" type="presParOf" srcId="{87CB811D-9A10-A541-AF57-647BB00014DA}" destId="{5A6F68FC-9E29-244F-BB05-2BF25D826AA0}" srcOrd="1" destOrd="0" presId="urn:microsoft.com/office/officeart/2005/8/layout/list1"/>
    <dgm:cxn modelId="{B473A35F-BB8C-354A-8AC9-D186A75D8455}" type="presParOf" srcId="{D821616F-F96A-EA49-B1A8-2D1E51D96FAB}" destId="{52A3FE98-ABFA-CE4B-96B6-477680D5F28E}" srcOrd="1" destOrd="0" presId="urn:microsoft.com/office/officeart/2005/8/layout/list1"/>
    <dgm:cxn modelId="{2C02814B-862B-7841-ADD4-E5F04C4D96B4}" type="presParOf" srcId="{D821616F-F96A-EA49-B1A8-2D1E51D96FAB}" destId="{1876B896-E8EB-6F41-95E7-AC1A514FB5C4}" srcOrd="2" destOrd="0" presId="urn:microsoft.com/office/officeart/2005/8/layout/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3AD9257D-6626-4B42-8459-494483CEB059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F84D8214-3156-499E-9039-001A000B1A0B}">
      <dgm:prSet phldrT="[Texto]"/>
      <dgm:spPr/>
      <dgm:t>
        <a:bodyPr/>
        <a:lstStyle/>
        <a:p>
          <a:r>
            <a:rPr lang="es-AR" altLang="es-AR" b="1" noProof="0"/>
            <a:t>Registros</a:t>
          </a:r>
          <a:endParaRPr lang="es-AR" noProof="0"/>
        </a:p>
      </dgm:t>
    </dgm:pt>
    <dgm:pt modelId="{B12C8F4C-17D7-4518-8DDD-B9C71C3C467D}" type="parTrans" cxnId="{FF42B2A2-6570-4B65-8974-F5E29F7BA7D6}">
      <dgm:prSet/>
      <dgm:spPr/>
      <dgm:t>
        <a:bodyPr/>
        <a:lstStyle/>
        <a:p>
          <a:endParaRPr lang="es-AR" noProof="0"/>
        </a:p>
      </dgm:t>
    </dgm:pt>
    <dgm:pt modelId="{B32B30FA-60E2-4D98-9B79-EEB1361CD5C0}" type="sibTrans" cxnId="{FF42B2A2-6570-4B65-8974-F5E29F7BA7D6}">
      <dgm:prSet/>
      <dgm:spPr/>
      <dgm:t>
        <a:bodyPr/>
        <a:lstStyle/>
        <a:p>
          <a:endParaRPr lang="es-AR" noProof="0"/>
        </a:p>
      </dgm:t>
    </dgm:pt>
    <dgm:pt modelId="{F0652F58-24B1-415E-8CA2-399A2B4D9A29}">
      <dgm:prSet/>
      <dgm:spPr/>
      <dgm:t>
        <a:bodyPr/>
        <a:lstStyle/>
        <a:p>
          <a:r>
            <a:rPr lang="es-AR" altLang="es-AR" noProof="0"/>
            <a:t>Organización de registros</a:t>
          </a:r>
        </a:p>
      </dgm:t>
    </dgm:pt>
    <dgm:pt modelId="{61D53AB4-4A61-45E1-9D04-3960A0B2B13E}" type="parTrans" cxnId="{FC174C45-803B-487F-8CEB-8DC55B85E2CD}">
      <dgm:prSet/>
      <dgm:spPr/>
      <dgm:t>
        <a:bodyPr/>
        <a:lstStyle/>
        <a:p>
          <a:endParaRPr lang="es-AR" noProof="0"/>
        </a:p>
      </dgm:t>
    </dgm:pt>
    <dgm:pt modelId="{669EC4B1-C1BB-47E9-9319-286BA63E7D21}" type="sibTrans" cxnId="{FC174C45-803B-487F-8CEB-8DC55B85E2CD}">
      <dgm:prSet/>
      <dgm:spPr/>
      <dgm:t>
        <a:bodyPr/>
        <a:lstStyle/>
        <a:p>
          <a:endParaRPr lang="es-AR" noProof="0"/>
        </a:p>
      </dgm:t>
    </dgm:pt>
    <dgm:pt modelId="{A88A7CEF-3238-49DF-9A85-70C4DBA640FD}">
      <dgm:prSet/>
      <dgm:spPr/>
      <dgm:t>
        <a:bodyPr/>
        <a:lstStyle/>
        <a:p>
          <a:r>
            <a:rPr lang="es-AR" altLang="es-AR" b="1" noProof="0"/>
            <a:t>Longitud predecible</a:t>
          </a:r>
          <a:r>
            <a:rPr lang="es-AR" altLang="es-AR" noProof="0"/>
            <a:t> (en cant. de bytes o cant. de campos)</a:t>
          </a:r>
          <a:endParaRPr lang="es-AR" altLang="es-AR" b="1" noProof="0"/>
        </a:p>
      </dgm:t>
    </dgm:pt>
    <dgm:pt modelId="{3CBC2B6B-F2D7-4DE5-B46A-39C1DFC9BFBD}" type="parTrans" cxnId="{992F8D84-9636-4EB2-BE83-7F45C6CD7C2E}">
      <dgm:prSet/>
      <dgm:spPr/>
      <dgm:t>
        <a:bodyPr/>
        <a:lstStyle/>
        <a:p>
          <a:endParaRPr lang="es-AR" noProof="0"/>
        </a:p>
      </dgm:t>
    </dgm:pt>
    <dgm:pt modelId="{8A1463AD-D3FE-428C-8BB8-2441FCC0E98B}" type="sibTrans" cxnId="{992F8D84-9636-4EB2-BE83-7F45C6CD7C2E}">
      <dgm:prSet/>
      <dgm:spPr/>
      <dgm:t>
        <a:bodyPr/>
        <a:lstStyle/>
        <a:p>
          <a:endParaRPr lang="es-AR" noProof="0"/>
        </a:p>
      </dgm:t>
    </dgm:pt>
    <dgm:pt modelId="{46FA5117-3CF7-4FF1-83EB-3544D18318C8}">
      <dgm:prSet/>
      <dgm:spPr/>
      <dgm:t>
        <a:bodyPr/>
        <a:lstStyle/>
        <a:p>
          <a:r>
            <a:rPr lang="es-AR" altLang="es-AR" b="1" noProof="0"/>
            <a:t>Indicador de longitud</a:t>
          </a:r>
          <a:r>
            <a:rPr lang="es-AR" altLang="es-AR" noProof="0"/>
            <a:t> (al comienzo, indica la cant. de bytes que contiene)</a:t>
          </a:r>
        </a:p>
      </dgm:t>
    </dgm:pt>
    <dgm:pt modelId="{B51B5958-6333-41C1-8080-0DCB9DABE59E}" type="parTrans" cxnId="{62AB5D7E-0046-4092-90AE-47B395970C03}">
      <dgm:prSet/>
      <dgm:spPr/>
      <dgm:t>
        <a:bodyPr/>
        <a:lstStyle/>
        <a:p>
          <a:endParaRPr lang="es-AR" noProof="0"/>
        </a:p>
      </dgm:t>
    </dgm:pt>
    <dgm:pt modelId="{031D780D-0315-454C-A2B9-66ECDE66FE40}" type="sibTrans" cxnId="{62AB5D7E-0046-4092-90AE-47B395970C03}">
      <dgm:prSet/>
      <dgm:spPr/>
      <dgm:t>
        <a:bodyPr/>
        <a:lstStyle/>
        <a:p>
          <a:endParaRPr lang="es-AR" noProof="0"/>
        </a:p>
      </dgm:t>
    </dgm:pt>
    <dgm:pt modelId="{6FFB37E0-AF62-4360-8ABF-849CE6D2C224}">
      <dgm:prSet/>
      <dgm:spPr/>
      <dgm:t>
        <a:bodyPr/>
        <a:lstStyle/>
        <a:p>
          <a:r>
            <a:rPr lang="es-AR" altLang="es-AR" b="1" noProof="0"/>
            <a:t>Long. Predecible de registros</a:t>
          </a:r>
        </a:p>
      </dgm:t>
    </dgm:pt>
    <dgm:pt modelId="{FB50DA00-F786-4E29-B8BC-56F12F221B0A}" type="parTrans" cxnId="{10A54493-50A2-42DE-B6D0-BBEB4673759B}">
      <dgm:prSet/>
      <dgm:spPr/>
      <dgm:t>
        <a:bodyPr/>
        <a:lstStyle/>
        <a:p>
          <a:endParaRPr lang="es-AR" noProof="0"/>
        </a:p>
      </dgm:t>
    </dgm:pt>
    <dgm:pt modelId="{B6A6792A-EF88-486D-AD10-FCAF10809344}" type="sibTrans" cxnId="{10A54493-50A2-42DE-B6D0-BBEB4673759B}">
      <dgm:prSet/>
      <dgm:spPr/>
      <dgm:t>
        <a:bodyPr/>
        <a:lstStyle/>
        <a:p>
          <a:endParaRPr lang="es-AR" noProof="0"/>
        </a:p>
      </dgm:t>
    </dgm:pt>
    <dgm:pt modelId="{9F603517-B8B9-43F9-8789-3F5D412DC863}">
      <dgm:prSet/>
      <dgm:spPr/>
      <dgm:t>
        <a:bodyPr/>
        <a:lstStyle/>
        <a:p>
          <a:r>
            <a:rPr lang="es-AR" altLang="es-AR" b="1" noProof="0">
              <a:solidFill>
                <a:srgbClr val="C00000"/>
              </a:solidFill>
            </a:rPr>
            <a:t>Estudio de casos: ventajas y desventajas</a:t>
          </a:r>
        </a:p>
      </dgm:t>
    </dgm:pt>
    <dgm:pt modelId="{C1FF3DC5-5B07-4470-BF41-0C6F03C3A0CE}" type="parTrans" cxnId="{6731357B-2030-4DF2-9F6E-D83F8BB9A9C7}">
      <dgm:prSet/>
      <dgm:spPr/>
      <dgm:t>
        <a:bodyPr/>
        <a:lstStyle/>
        <a:p>
          <a:endParaRPr lang="es-AR" noProof="0"/>
        </a:p>
      </dgm:t>
    </dgm:pt>
    <dgm:pt modelId="{C1CF48B8-B4F9-45BA-A517-92599BF0EEA9}" type="sibTrans" cxnId="{6731357B-2030-4DF2-9F6E-D83F8BB9A9C7}">
      <dgm:prSet/>
      <dgm:spPr/>
      <dgm:t>
        <a:bodyPr/>
        <a:lstStyle/>
        <a:p>
          <a:endParaRPr lang="es-AR" noProof="0"/>
        </a:p>
      </dgm:t>
    </dgm:pt>
    <dgm:pt modelId="{3FF3E985-99CB-40E2-A81D-5D7BCFBEEF12}">
      <dgm:prSet/>
      <dgm:spPr/>
      <dgm:t>
        <a:bodyPr/>
        <a:lstStyle/>
        <a:p>
          <a:r>
            <a:rPr lang="es-AR" altLang="es-AR" b="1" noProof="0"/>
            <a:t>Longitud variable</a:t>
          </a:r>
        </a:p>
      </dgm:t>
    </dgm:pt>
    <dgm:pt modelId="{E28664BA-A3F9-420E-AE20-717E7139C574}" type="parTrans" cxnId="{3806EB92-38DE-4210-9208-BB62BF453B60}">
      <dgm:prSet/>
      <dgm:spPr/>
      <dgm:t>
        <a:bodyPr/>
        <a:lstStyle/>
        <a:p>
          <a:endParaRPr lang="es-ES" noProof="0"/>
        </a:p>
      </dgm:t>
    </dgm:pt>
    <dgm:pt modelId="{E2EB6123-963C-4F20-8931-A14AC8D01E3D}" type="sibTrans" cxnId="{3806EB92-38DE-4210-9208-BB62BF453B60}">
      <dgm:prSet/>
      <dgm:spPr/>
      <dgm:t>
        <a:bodyPr/>
        <a:lstStyle/>
        <a:p>
          <a:endParaRPr lang="es-ES" noProof="0"/>
        </a:p>
      </dgm:t>
    </dgm:pt>
    <dgm:pt modelId="{C12AAFAF-8303-44F7-BF35-C05E0D776049}">
      <dgm:prSet/>
      <dgm:spPr/>
      <dgm:t>
        <a:bodyPr/>
        <a:lstStyle/>
        <a:p>
          <a:r>
            <a:rPr lang="es-AR" altLang="es-AR" b="1" noProof="0"/>
            <a:t>Delimitador</a:t>
          </a:r>
          <a:r>
            <a:rPr lang="es-AR" altLang="es-AR" noProof="0"/>
            <a:t> (carácter especial no usado como dato) </a:t>
          </a:r>
        </a:p>
      </dgm:t>
    </dgm:pt>
    <dgm:pt modelId="{BC525A6C-46B1-47B1-91FA-CC59F7B41FF8}" type="sibTrans" cxnId="{C699EE8B-F965-4461-AFE1-2B8D89643EF9}">
      <dgm:prSet/>
      <dgm:spPr/>
      <dgm:t>
        <a:bodyPr/>
        <a:lstStyle/>
        <a:p>
          <a:endParaRPr lang="es-AR" noProof="0"/>
        </a:p>
      </dgm:t>
    </dgm:pt>
    <dgm:pt modelId="{280F6389-4C77-48B8-9478-3C647B9C443D}" type="parTrans" cxnId="{C699EE8B-F965-4461-AFE1-2B8D89643EF9}">
      <dgm:prSet/>
      <dgm:spPr/>
      <dgm:t>
        <a:bodyPr/>
        <a:lstStyle/>
        <a:p>
          <a:endParaRPr lang="es-AR" noProof="0"/>
        </a:p>
      </dgm:t>
    </dgm:pt>
    <dgm:pt modelId="{AC57A942-0C08-403C-847A-5C2C5BE39B7D}">
      <dgm:prSet/>
      <dgm:spPr/>
      <dgm:t>
        <a:bodyPr/>
        <a:lstStyle/>
        <a:p>
          <a:r>
            <a:rPr lang="es-AR" altLang="es-AR" b="1" noProof="0"/>
            <a:t>Segundo archivo</a:t>
          </a:r>
          <a:r>
            <a:rPr lang="es-AR" altLang="es-AR" noProof="0"/>
            <a:t> (mantiene la info de la dirección del byte de inicio de cada registro)</a:t>
          </a:r>
        </a:p>
      </dgm:t>
    </dgm:pt>
    <dgm:pt modelId="{1BDD502C-3F0A-48D8-A4CF-E5CAEB660795}" type="sibTrans" cxnId="{E26A0918-0364-47C2-8F41-AAA1B2AFC78C}">
      <dgm:prSet/>
      <dgm:spPr/>
      <dgm:t>
        <a:bodyPr/>
        <a:lstStyle/>
        <a:p>
          <a:endParaRPr lang="es-AR" noProof="0"/>
        </a:p>
      </dgm:t>
    </dgm:pt>
    <dgm:pt modelId="{9CA9AAD3-845B-4B75-9806-CA97D19FC696}" type="parTrans" cxnId="{E26A0918-0364-47C2-8F41-AAA1B2AFC78C}">
      <dgm:prSet/>
      <dgm:spPr/>
      <dgm:t>
        <a:bodyPr/>
        <a:lstStyle/>
        <a:p>
          <a:endParaRPr lang="es-AR" noProof="0"/>
        </a:p>
      </dgm:t>
    </dgm:pt>
    <dgm:pt modelId="{1704B43F-D8C2-4425-958D-F79925457C82}">
      <dgm:prSet/>
      <dgm:spPr/>
      <dgm:t>
        <a:bodyPr/>
        <a:lstStyle/>
        <a:p>
          <a:r>
            <a:rPr lang="es-AR" altLang="es-AR" noProof="0" dirty="0"/>
            <a:t>Campos fijos o variables</a:t>
          </a:r>
          <a:endParaRPr lang="es-AR" altLang="es-AR" b="1" noProof="0" dirty="0"/>
        </a:p>
      </dgm:t>
    </dgm:pt>
    <dgm:pt modelId="{97EAD449-EE27-4F73-A73C-EE0C0C71DAB1}" type="parTrans" cxnId="{AFF75643-8DA1-4A3B-817C-5BFF8CF1D168}">
      <dgm:prSet/>
      <dgm:spPr/>
      <dgm:t>
        <a:bodyPr/>
        <a:lstStyle/>
        <a:p>
          <a:endParaRPr lang="es-ES" noProof="0"/>
        </a:p>
      </dgm:t>
    </dgm:pt>
    <dgm:pt modelId="{0A471EB8-3283-4CBC-972D-594B4B7707F6}" type="sibTrans" cxnId="{AFF75643-8DA1-4A3B-817C-5BFF8CF1D168}">
      <dgm:prSet/>
      <dgm:spPr/>
      <dgm:t>
        <a:bodyPr/>
        <a:lstStyle/>
        <a:p>
          <a:endParaRPr lang="es-ES" noProof="0"/>
        </a:p>
      </dgm:t>
    </dgm:pt>
    <dgm:pt modelId="{54D3901F-2CE9-4B09-ACD4-65F2400D9727}" type="pres">
      <dgm:prSet presAssocID="{3AD9257D-6626-4B42-8459-494483CEB059}" presName="linear" presStyleCnt="0">
        <dgm:presLayoutVars>
          <dgm:animLvl val="lvl"/>
          <dgm:resizeHandles val="exact"/>
        </dgm:presLayoutVars>
      </dgm:prSet>
      <dgm:spPr/>
    </dgm:pt>
    <dgm:pt modelId="{3B659D89-5A5C-45A7-827F-844ECDCF0E50}" type="pres">
      <dgm:prSet presAssocID="{F84D8214-3156-499E-9039-001A000B1A0B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205C790A-F773-4941-B5B0-5A390311D7CE}" type="pres">
      <dgm:prSet presAssocID="{F84D8214-3156-499E-9039-001A000B1A0B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E26A0918-0364-47C2-8F41-AAA1B2AFC78C}" srcId="{3FF3E985-99CB-40E2-A81D-5D7BCFBEEF12}" destId="{AC57A942-0C08-403C-847A-5C2C5BE39B7D}" srcOrd="1" destOrd="0" parTransId="{9CA9AAD3-845B-4B75-9806-CA97D19FC696}" sibTransId="{1BDD502C-3F0A-48D8-A4CF-E5CAEB660795}"/>
    <dgm:cxn modelId="{528EE121-8089-4896-BB7E-F3F51B8C81A5}" type="presOf" srcId="{F84D8214-3156-499E-9039-001A000B1A0B}" destId="{3B659D89-5A5C-45A7-827F-844ECDCF0E50}" srcOrd="0" destOrd="0" presId="urn:microsoft.com/office/officeart/2005/8/layout/vList2"/>
    <dgm:cxn modelId="{ACD2475B-CB54-4403-96DD-81D9D0C1136E}" type="presOf" srcId="{46FA5117-3CF7-4FF1-83EB-3544D18318C8}" destId="{205C790A-F773-4941-B5B0-5A390311D7CE}" srcOrd="0" destOrd="4" presId="urn:microsoft.com/office/officeart/2005/8/layout/vList2"/>
    <dgm:cxn modelId="{AFF75643-8DA1-4A3B-817C-5BFF8CF1D168}" srcId="{A88A7CEF-3238-49DF-9A85-70C4DBA640FD}" destId="{1704B43F-D8C2-4425-958D-F79925457C82}" srcOrd="0" destOrd="0" parTransId="{97EAD449-EE27-4F73-A73C-EE0C0C71DAB1}" sibTransId="{0A471EB8-3283-4CBC-972D-594B4B7707F6}"/>
    <dgm:cxn modelId="{FC174C45-803B-487F-8CEB-8DC55B85E2CD}" srcId="{F84D8214-3156-499E-9039-001A000B1A0B}" destId="{F0652F58-24B1-415E-8CA2-399A2B4D9A29}" srcOrd="0" destOrd="0" parTransId="{61D53AB4-4A61-45E1-9D04-3960A0B2B13E}" sibTransId="{669EC4B1-C1BB-47E9-9319-286BA63E7D21}"/>
    <dgm:cxn modelId="{1B47A25A-C10E-4BED-AA3F-F2395EF23DAF}" type="presOf" srcId="{3AD9257D-6626-4B42-8459-494483CEB059}" destId="{54D3901F-2CE9-4B09-ACD4-65F2400D9727}" srcOrd="0" destOrd="0" presId="urn:microsoft.com/office/officeart/2005/8/layout/vList2"/>
    <dgm:cxn modelId="{6731357B-2030-4DF2-9F6E-D83F8BB9A9C7}" srcId="{F84D8214-3156-499E-9039-001A000B1A0B}" destId="{9F603517-B8B9-43F9-8789-3F5D412DC863}" srcOrd="4" destOrd="0" parTransId="{C1FF3DC5-5B07-4470-BF41-0C6F03C3A0CE}" sibTransId="{C1CF48B8-B4F9-45BA-A517-92599BF0EEA9}"/>
    <dgm:cxn modelId="{62AB5D7E-0046-4092-90AE-47B395970C03}" srcId="{3FF3E985-99CB-40E2-A81D-5D7BCFBEEF12}" destId="{46FA5117-3CF7-4FF1-83EB-3544D18318C8}" srcOrd="0" destOrd="0" parTransId="{B51B5958-6333-41C1-8080-0DCB9DABE59E}" sibTransId="{031D780D-0315-454C-A2B9-66ECDE66FE40}"/>
    <dgm:cxn modelId="{BCA70480-3E15-41D7-AD67-BC66522DC7F7}" type="presOf" srcId="{3FF3E985-99CB-40E2-A81D-5D7BCFBEEF12}" destId="{205C790A-F773-4941-B5B0-5A390311D7CE}" srcOrd="0" destOrd="3" presId="urn:microsoft.com/office/officeart/2005/8/layout/vList2"/>
    <dgm:cxn modelId="{992F8D84-9636-4EB2-BE83-7F45C6CD7C2E}" srcId="{F84D8214-3156-499E-9039-001A000B1A0B}" destId="{A88A7CEF-3238-49DF-9A85-70C4DBA640FD}" srcOrd="1" destOrd="0" parTransId="{3CBC2B6B-F2D7-4DE5-B46A-39C1DFC9BFBD}" sibTransId="{8A1463AD-D3FE-428C-8BB8-2441FCC0E98B}"/>
    <dgm:cxn modelId="{C699EE8B-F965-4461-AFE1-2B8D89643EF9}" srcId="{3FF3E985-99CB-40E2-A81D-5D7BCFBEEF12}" destId="{C12AAFAF-8303-44F7-BF35-C05E0D776049}" srcOrd="2" destOrd="0" parTransId="{280F6389-4C77-48B8-9478-3C647B9C443D}" sibTransId="{BC525A6C-46B1-47B1-91FA-CC59F7B41FF8}"/>
    <dgm:cxn modelId="{E88D8191-BD12-4480-9E8E-E200B49A8585}" type="presOf" srcId="{AC57A942-0C08-403C-847A-5C2C5BE39B7D}" destId="{205C790A-F773-4941-B5B0-5A390311D7CE}" srcOrd="0" destOrd="5" presId="urn:microsoft.com/office/officeart/2005/8/layout/vList2"/>
    <dgm:cxn modelId="{3806EB92-38DE-4210-9208-BB62BF453B60}" srcId="{F84D8214-3156-499E-9039-001A000B1A0B}" destId="{3FF3E985-99CB-40E2-A81D-5D7BCFBEEF12}" srcOrd="2" destOrd="0" parTransId="{E28664BA-A3F9-420E-AE20-717E7139C574}" sibTransId="{E2EB6123-963C-4F20-8931-A14AC8D01E3D}"/>
    <dgm:cxn modelId="{10A54493-50A2-42DE-B6D0-BBEB4673759B}" srcId="{F84D8214-3156-499E-9039-001A000B1A0B}" destId="{6FFB37E0-AF62-4360-8ABF-849CE6D2C224}" srcOrd="3" destOrd="0" parTransId="{FB50DA00-F786-4E29-B8BC-56F12F221B0A}" sibTransId="{B6A6792A-EF88-486D-AD10-FCAF10809344}"/>
    <dgm:cxn modelId="{10157F96-5A39-4565-9DD7-847447C36367}" type="presOf" srcId="{F0652F58-24B1-415E-8CA2-399A2B4D9A29}" destId="{205C790A-F773-4941-B5B0-5A390311D7CE}" srcOrd="0" destOrd="0" presId="urn:microsoft.com/office/officeart/2005/8/layout/vList2"/>
    <dgm:cxn modelId="{FF42B2A2-6570-4B65-8974-F5E29F7BA7D6}" srcId="{3AD9257D-6626-4B42-8459-494483CEB059}" destId="{F84D8214-3156-499E-9039-001A000B1A0B}" srcOrd="0" destOrd="0" parTransId="{B12C8F4C-17D7-4518-8DDD-B9C71C3C467D}" sibTransId="{B32B30FA-60E2-4D98-9B79-EEB1361CD5C0}"/>
    <dgm:cxn modelId="{A1F5A9CE-14C0-4A6D-895F-F927C1DD0816}" type="presOf" srcId="{9F603517-B8B9-43F9-8789-3F5D412DC863}" destId="{205C790A-F773-4941-B5B0-5A390311D7CE}" srcOrd="0" destOrd="8" presId="urn:microsoft.com/office/officeart/2005/8/layout/vList2"/>
    <dgm:cxn modelId="{721803D5-47D8-475D-8BE6-6A4D8E78BEE1}" type="presOf" srcId="{6FFB37E0-AF62-4360-8ABF-849CE6D2C224}" destId="{205C790A-F773-4941-B5B0-5A390311D7CE}" srcOrd="0" destOrd="7" presId="urn:microsoft.com/office/officeart/2005/8/layout/vList2"/>
    <dgm:cxn modelId="{3BAB14E7-524E-4654-B7CC-B24F031EA81D}" type="presOf" srcId="{1704B43F-D8C2-4425-958D-F79925457C82}" destId="{205C790A-F773-4941-B5B0-5A390311D7CE}" srcOrd="0" destOrd="2" presId="urn:microsoft.com/office/officeart/2005/8/layout/vList2"/>
    <dgm:cxn modelId="{BD844DEA-AE0C-4901-84EB-4D4EA06C04CB}" type="presOf" srcId="{C12AAFAF-8303-44F7-BF35-C05E0D776049}" destId="{205C790A-F773-4941-B5B0-5A390311D7CE}" srcOrd="0" destOrd="6" presId="urn:microsoft.com/office/officeart/2005/8/layout/vList2"/>
    <dgm:cxn modelId="{05F4D5F6-1F3E-43CF-85A9-0A716ED2D8E8}" type="presOf" srcId="{A88A7CEF-3238-49DF-9A85-70C4DBA640FD}" destId="{205C790A-F773-4941-B5B0-5A390311D7CE}" srcOrd="0" destOrd="1" presId="urn:microsoft.com/office/officeart/2005/8/layout/vList2"/>
    <dgm:cxn modelId="{7747D59B-970E-4E76-A487-5C66682F71A7}" type="presParOf" srcId="{54D3901F-2CE9-4B09-ACD4-65F2400D9727}" destId="{3B659D89-5A5C-45A7-827F-844ECDCF0E50}" srcOrd="0" destOrd="0" presId="urn:microsoft.com/office/officeart/2005/8/layout/vList2"/>
    <dgm:cxn modelId="{95B0C9F1-EFD4-4DF3-9633-5A6BE2BB5D45}" type="presParOf" srcId="{54D3901F-2CE9-4B09-ACD4-65F2400D9727}" destId="{205C790A-F773-4941-B5B0-5A390311D7CE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4E9EAF89-D3B3-4A08-A6BB-5E2C3C641523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9173753A-0C3D-40CF-B7CF-6CC358216E68}">
      <dgm:prSet/>
      <dgm:spPr/>
      <dgm:t>
        <a:bodyPr/>
        <a:lstStyle/>
        <a:p>
          <a:r>
            <a:rPr lang="es-AR" altLang="es-AR"/>
            <a:t>La memoria primaria (RAM) es rápida y de simple acceso, pero su uso tiene algunas desventajas respecto al almacenamiento secundario:</a:t>
          </a:r>
          <a:endParaRPr lang="es-AR" altLang="es-AR" dirty="0"/>
        </a:p>
      </dgm:t>
    </dgm:pt>
    <dgm:pt modelId="{D82AAFAC-75B3-4094-8565-6CE092678A54}" type="parTrans" cxnId="{2A477DA4-2DD8-4EC4-95B0-465F99CC2609}">
      <dgm:prSet/>
      <dgm:spPr/>
      <dgm:t>
        <a:bodyPr/>
        <a:lstStyle/>
        <a:p>
          <a:endParaRPr lang="es-AR"/>
        </a:p>
      </dgm:t>
    </dgm:pt>
    <dgm:pt modelId="{C6E15477-4EE1-4C10-A39B-5F35CDB044D8}" type="sibTrans" cxnId="{2A477DA4-2DD8-4EC4-95B0-465F99CC2609}">
      <dgm:prSet/>
      <dgm:spPr/>
      <dgm:t>
        <a:bodyPr/>
        <a:lstStyle/>
        <a:p>
          <a:endParaRPr lang="es-AR"/>
        </a:p>
      </dgm:t>
    </dgm:pt>
    <dgm:pt modelId="{F75423CF-F942-456F-9143-2696ACBB3CF1}">
      <dgm:prSet/>
      <dgm:spPr/>
      <dgm:t>
        <a:bodyPr/>
        <a:lstStyle/>
        <a:p>
          <a:r>
            <a:rPr lang="es-AR" altLang="es-AR" dirty="0">
              <a:solidFill>
                <a:srgbClr val="00B050"/>
              </a:solidFill>
            </a:rPr>
            <a:t>Capacidad limitada</a:t>
          </a:r>
        </a:p>
      </dgm:t>
    </dgm:pt>
    <dgm:pt modelId="{DA9814C7-2803-4955-9BB1-42A7548C8676}" type="parTrans" cxnId="{44A04C09-1A84-403F-824D-6DBE0C60D900}">
      <dgm:prSet/>
      <dgm:spPr/>
      <dgm:t>
        <a:bodyPr/>
        <a:lstStyle/>
        <a:p>
          <a:endParaRPr lang="es-AR"/>
        </a:p>
      </dgm:t>
    </dgm:pt>
    <dgm:pt modelId="{C3F916F2-9EF4-4221-BAF8-C3020ECFBE3A}" type="sibTrans" cxnId="{44A04C09-1A84-403F-824D-6DBE0C60D900}">
      <dgm:prSet/>
      <dgm:spPr/>
      <dgm:t>
        <a:bodyPr/>
        <a:lstStyle/>
        <a:p>
          <a:endParaRPr lang="es-AR"/>
        </a:p>
      </dgm:t>
    </dgm:pt>
    <dgm:pt modelId="{34CE2261-46D1-4B2C-8E43-48B1F36CF1DD}">
      <dgm:prSet/>
      <dgm:spPr/>
      <dgm:t>
        <a:bodyPr/>
        <a:lstStyle/>
        <a:p>
          <a:r>
            <a:rPr lang="es-AR" altLang="es-AR" dirty="0">
              <a:solidFill>
                <a:schemeClr val="accent4">
                  <a:lumMod val="50000"/>
                </a:schemeClr>
              </a:solidFill>
            </a:rPr>
            <a:t>Mayor costo</a:t>
          </a:r>
        </a:p>
      </dgm:t>
    </dgm:pt>
    <dgm:pt modelId="{B687686C-695C-4D28-B255-ED5FA82F1213}" type="parTrans" cxnId="{2EE107EE-B0C8-43AD-B3B5-33D1715430B4}">
      <dgm:prSet/>
      <dgm:spPr/>
      <dgm:t>
        <a:bodyPr/>
        <a:lstStyle/>
        <a:p>
          <a:endParaRPr lang="es-AR"/>
        </a:p>
      </dgm:t>
    </dgm:pt>
    <dgm:pt modelId="{C34226C0-EADC-4963-A47A-178DC0BDC7CC}" type="sibTrans" cxnId="{2EE107EE-B0C8-43AD-B3B5-33D1715430B4}">
      <dgm:prSet/>
      <dgm:spPr/>
      <dgm:t>
        <a:bodyPr/>
        <a:lstStyle/>
        <a:p>
          <a:endParaRPr lang="es-AR"/>
        </a:p>
      </dgm:t>
    </dgm:pt>
    <dgm:pt modelId="{2D416A81-871B-4546-9FA6-88B730E2975B}">
      <dgm:prSet/>
      <dgm:spPr/>
      <dgm:t>
        <a:bodyPr/>
        <a:lstStyle/>
        <a:p>
          <a:r>
            <a:rPr lang="es-AR" altLang="es-AR" dirty="0">
              <a:solidFill>
                <a:schemeClr val="accent5">
                  <a:lumMod val="75000"/>
                </a:schemeClr>
              </a:solidFill>
            </a:rPr>
            <a:t>Es volátil</a:t>
          </a:r>
        </a:p>
      </dgm:t>
    </dgm:pt>
    <dgm:pt modelId="{F5A00B1D-44CE-47A7-AAC4-6B778BE6D567}" type="parTrans" cxnId="{8257E43F-4F1C-429F-BB0D-EDDD0A69DC2B}">
      <dgm:prSet/>
      <dgm:spPr/>
      <dgm:t>
        <a:bodyPr/>
        <a:lstStyle/>
        <a:p>
          <a:endParaRPr lang="es-AR"/>
        </a:p>
      </dgm:t>
    </dgm:pt>
    <dgm:pt modelId="{0C105B8A-9ABD-4624-AEC0-BEBA40EA060B}" type="sibTrans" cxnId="{8257E43F-4F1C-429F-BB0D-EDDD0A69DC2B}">
      <dgm:prSet/>
      <dgm:spPr/>
      <dgm:t>
        <a:bodyPr/>
        <a:lstStyle/>
        <a:p>
          <a:endParaRPr lang="es-AR"/>
        </a:p>
      </dgm:t>
    </dgm:pt>
    <dgm:pt modelId="{02B980D3-A0A6-44DD-9C32-0EA77329EE21}" type="pres">
      <dgm:prSet presAssocID="{4E9EAF89-D3B3-4A08-A6BB-5E2C3C641523}" presName="Name0" presStyleCnt="0">
        <dgm:presLayoutVars>
          <dgm:dir/>
          <dgm:animLvl val="lvl"/>
          <dgm:resizeHandles val="exact"/>
        </dgm:presLayoutVars>
      </dgm:prSet>
      <dgm:spPr/>
    </dgm:pt>
    <dgm:pt modelId="{8320C531-0C98-41C8-8BE2-66B98B10DBAE}" type="pres">
      <dgm:prSet presAssocID="{9173753A-0C3D-40CF-B7CF-6CC358216E68}" presName="composite" presStyleCnt="0"/>
      <dgm:spPr/>
    </dgm:pt>
    <dgm:pt modelId="{D84814D3-A14B-482C-8757-E3F6172F7D67}" type="pres">
      <dgm:prSet presAssocID="{9173753A-0C3D-40CF-B7CF-6CC358216E68}" presName="parTx" presStyleLbl="alignNode1" presStyleIdx="0" presStyleCnt="1">
        <dgm:presLayoutVars>
          <dgm:chMax val="0"/>
          <dgm:chPref val="0"/>
          <dgm:bulletEnabled val="1"/>
        </dgm:presLayoutVars>
      </dgm:prSet>
      <dgm:spPr/>
    </dgm:pt>
    <dgm:pt modelId="{4A70AEA7-D860-406D-9060-AAF6CE98FA99}" type="pres">
      <dgm:prSet presAssocID="{9173753A-0C3D-40CF-B7CF-6CC358216E68}" presName="desTx" presStyleLbl="alignAccFollowNode1" presStyleIdx="0" presStyleCnt="1">
        <dgm:presLayoutVars>
          <dgm:bulletEnabled val="1"/>
        </dgm:presLayoutVars>
      </dgm:prSet>
      <dgm:spPr/>
    </dgm:pt>
  </dgm:ptLst>
  <dgm:cxnLst>
    <dgm:cxn modelId="{44A04C09-1A84-403F-824D-6DBE0C60D900}" srcId="{9173753A-0C3D-40CF-B7CF-6CC358216E68}" destId="{F75423CF-F942-456F-9143-2696ACBB3CF1}" srcOrd="0" destOrd="0" parTransId="{DA9814C7-2803-4955-9BB1-42A7548C8676}" sibTransId="{C3F916F2-9EF4-4221-BAF8-C3020ECFBE3A}"/>
    <dgm:cxn modelId="{5B5A6F09-FD85-47D0-A306-79AC097F1AC5}" type="presOf" srcId="{4E9EAF89-D3B3-4A08-A6BB-5E2C3C641523}" destId="{02B980D3-A0A6-44DD-9C32-0EA77329EE21}" srcOrd="0" destOrd="0" presId="urn:microsoft.com/office/officeart/2005/8/layout/hList1"/>
    <dgm:cxn modelId="{8257E43F-4F1C-429F-BB0D-EDDD0A69DC2B}" srcId="{9173753A-0C3D-40CF-B7CF-6CC358216E68}" destId="{2D416A81-871B-4546-9FA6-88B730E2975B}" srcOrd="2" destOrd="0" parTransId="{F5A00B1D-44CE-47A7-AAC4-6B778BE6D567}" sibTransId="{0C105B8A-9ABD-4624-AEC0-BEBA40EA060B}"/>
    <dgm:cxn modelId="{A1B0E476-CB1E-4CDD-999B-FE16A16B6C24}" type="presOf" srcId="{2D416A81-871B-4546-9FA6-88B730E2975B}" destId="{4A70AEA7-D860-406D-9060-AAF6CE98FA99}" srcOrd="0" destOrd="2" presId="urn:microsoft.com/office/officeart/2005/8/layout/hList1"/>
    <dgm:cxn modelId="{FA60B67C-DB27-4E1E-8F1B-609192F0FC81}" type="presOf" srcId="{34CE2261-46D1-4B2C-8E43-48B1F36CF1DD}" destId="{4A70AEA7-D860-406D-9060-AAF6CE98FA99}" srcOrd="0" destOrd="1" presId="urn:microsoft.com/office/officeart/2005/8/layout/hList1"/>
    <dgm:cxn modelId="{2A477DA4-2DD8-4EC4-95B0-465F99CC2609}" srcId="{4E9EAF89-D3B3-4A08-A6BB-5E2C3C641523}" destId="{9173753A-0C3D-40CF-B7CF-6CC358216E68}" srcOrd="0" destOrd="0" parTransId="{D82AAFAC-75B3-4094-8565-6CE092678A54}" sibTransId="{C6E15477-4EE1-4C10-A39B-5F35CDB044D8}"/>
    <dgm:cxn modelId="{D3FC29CA-27BD-4782-90B7-0A274FDBAA6C}" type="presOf" srcId="{F75423CF-F942-456F-9143-2696ACBB3CF1}" destId="{4A70AEA7-D860-406D-9060-AAF6CE98FA99}" srcOrd="0" destOrd="0" presId="urn:microsoft.com/office/officeart/2005/8/layout/hList1"/>
    <dgm:cxn modelId="{2EE107EE-B0C8-43AD-B3B5-33D1715430B4}" srcId="{9173753A-0C3D-40CF-B7CF-6CC358216E68}" destId="{34CE2261-46D1-4B2C-8E43-48B1F36CF1DD}" srcOrd="1" destOrd="0" parTransId="{B687686C-695C-4D28-B255-ED5FA82F1213}" sibTransId="{C34226C0-EADC-4963-A47A-178DC0BDC7CC}"/>
    <dgm:cxn modelId="{F4C0D1F7-7035-4E09-9969-7F991698557E}" type="presOf" srcId="{9173753A-0C3D-40CF-B7CF-6CC358216E68}" destId="{D84814D3-A14B-482C-8757-E3F6172F7D67}" srcOrd="0" destOrd="0" presId="urn:microsoft.com/office/officeart/2005/8/layout/hList1"/>
    <dgm:cxn modelId="{1E70ACD3-C071-4BFF-A979-3049B345D981}" type="presParOf" srcId="{02B980D3-A0A6-44DD-9C32-0EA77329EE21}" destId="{8320C531-0C98-41C8-8BE2-66B98B10DBAE}" srcOrd="0" destOrd="0" presId="urn:microsoft.com/office/officeart/2005/8/layout/hList1"/>
    <dgm:cxn modelId="{5AC68AC4-55C7-4A0A-9F46-7257F5E536D0}" type="presParOf" srcId="{8320C531-0C98-41C8-8BE2-66B98B10DBAE}" destId="{D84814D3-A14B-482C-8757-E3F6172F7D67}" srcOrd="0" destOrd="0" presId="urn:microsoft.com/office/officeart/2005/8/layout/hList1"/>
    <dgm:cxn modelId="{4D67AADE-ECB0-48EB-868E-464FE71DB99E}" type="presParOf" srcId="{8320C531-0C98-41C8-8BE2-66B98B10DBAE}" destId="{4A70AEA7-D860-406D-9060-AAF6CE98FA99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1368E2E-514D-44D9-B87F-37DAF9EB1AAC}" type="doc">
      <dgm:prSet loTypeId="urn:microsoft.com/office/officeart/2005/8/layout/vList2" loCatId="list" qsTypeId="urn:microsoft.com/office/officeart/2005/8/quickstyle/simple3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0C73FEF6-5363-45DB-9EEA-0F5E2B038C6F}">
      <dgm:prSet phldrT="[Texto]"/>
      <dgm:spPr/>
      <dgm:t>
        <a:bodyPr/>
        <a:lstStyle/>
        <a:p>
          <a:r>
            <a:rPr lang="es-AR" altLang="es-AR" b="1"/>
            <a:t>Almacenamiento secundario</a:t>
          </a:r>
          <a:r>
            <a:rPr lang="es-AR" altLang="es-AR"/>
            <a:t> necesita más tiempo para tener acceso a los datos que en RAM</a:t>
          </a:r>
          <a:endParaRPr lang="es-AR"/>
        </a:p>
      </dgm:t>
    </dgm:pt>
    <dgm:pt modelId="{EA0A410D-B2CA-476E-83C6-ACF8292AEFC6}" type="parTrans" cxnId="{199E3D68-37A3-4DC7-9B50-5BA1ED1D52FA}">
      <dgm:prSet/>
      <dgm:spPr/>
      <dgm:t>
        <a:bodyPr/>
        <a:lstStyle/>
        <a:p>
          <a:endParaRPr lang="es-AR"/>
        </a:p>
      </dgm:t>
    </dgm:pt>
    <dgm:pt modelId="{ED7DAEF8-48C2-4641-B1BC-EF0E23B15892}" type="sibTrans" cxnId="{199E3D68-37A3-4DC7-9B50-5BA1ED1D52FA}">
      <dgm:prSet/>
      <dgm:spPr/>
      <dgm:t>
        <a:bodyPr/>
        <a:lstStyle/>
        <a:p>
          <a:endParaRPr lang="es-AR"/>
        </a:p>
      </dgm:t>
    </dgm:pt>
    <dgm:pt modelId="{4AE27731-00FA-4AB8-9120-5274E4DFAD6F}">
      <dgm:prSet/>
      <dgm:spPr/>
      <dgm:t>
        <a:bodyPr/>
        <a:lstStyle/>
        <a:p>
          <a:r>
            <a:rPr lang="es-AR" altLang="es-AR"/>
            <a:t>Su acceso es tan “lento” que es imprescindible enviar y recuperar datos con inteligencia</a:t>
          </a:r>
          <a:endParaRPr lang="es-AR" altLang="es-AR" dirty="0"/>
        </a:p>
      </dgm:t>
    </dgm:pt>
    <dgm:pt modelId="{CC0922B9-CA83-4E28-953F-555F5BB87211}" type="parTrans" cxnId="{04EAB30E-7ACC-4252-904A-DCDFA2EAB298}">
      <dgm:prSet/>
      <dgm:spPr/>
      <dgm:t>
        <a:bodyPr/>
        <a:lstStyle/>
        <a:p>
          <a:endParaRPr lang="es-AR"/>
        </a:p>
      </dgm:t>
    </dgm:pt>
    <dgm:pt modelId="{244E837A-3116-4F66-835A-2B341D665C09}" type="sibTrans" cxnId="{04EAB30E-7ACC-4252-904A-DCDFA2EAB298}">
      <dgm:prSet/>
      <dgm:spPr/>
      <dgm:t>
        <a:bodyPr/>
        <a:lstStyle/>
        <a:p>
          <a:endParaRPr lang="es-AR"/>
        </a:p>
      </dgm:t>
    </dgm:pt>
    <dgm:pt modelId="{739E306F-7DE3-4703-BD5E-0E4CD1838DDD}">
      <dgm:prSet/>
      <dgm:spPr/>
      <dgm:t>
        <a:bodyPr/>
        <a:lstStyle/>
        <a:p>
          <a:r>
            <a:rPr lang="es-AR" altLang="es-AR" dirty="0"/>
            <a:t>Al buscar un dato, se espera encontrarlo en el primer intento (o en pocos)</a:t>
          </a:r>
        </a:p>
      </dgm:t>
    </dgm:pt>
    <dgm:pt modelId="{C365EDD9-2C4D-463F-9F73-388354D85701}" type="parTrans" cxnId="{78A3608E-96FF-4B89-B48B-F3C54D8EB2AB}">
      <dgm:prSet/>
      <dgm:spPr/>
      <dgm:t>
        <a:bodyPr/>
        <a:lstStyle/>
        <a:p>
          <a:endParaRPr lang="es-AR"/>
        </a:p>
      </dgm:t>
    </dgm:pt>
    <dgm:pt modelId="{15395D2A-BD13-4D8A-9A0D-8596C7F70E47}" type="sibTrans" cxnId="{78A3608E-96FF-4B89-B48B-F3C54D8EB2AB}">
      <dgm:prSet/>
      <dgm:spPr/>
      <dgm:t>
        <a:bodyPr/>
        <a:lstStyle/>
        <a:p>
          <a:endParaRPr lang="es-AR"/>
        </a:p>
      </dgm:t>
    </dgm:pt>
    <dgm:pt modelId="{8DF285AA-35C4-40B8-932C-EE490B6B5255}">
      <dgm:prSet/>
      <dgm:spPr/>
      <dgm:t>
        <a:bodyPr/>
        <a:lstStyle/>
        <a:p>
          <a:r>
            <a:rPr lang="es-AR" altLang="es-AR"/>
            <a:t>Si se buscan varios datos, se espera obtenerlos todos de una sola vez</a:t>
          </a:r>
          <a:endParaRPr lang="es-AR" altLang="es-AR" dirty="0"/>
        </a:p>
      </dgm:t>
    </dgm:pt>
    <dgm:pt modelId="{69CA8151-03E3-4C0D-BE21-C5E2D596979D}" type="parTrans" cxnId="{D2A0A4CA-F631-498D-AE27-376932F45C6A}">
      <dgm:prSet/>
      <dgm:spPr/>
      <dgm:t>
        <a:bodyPr/>
        <a:lstStyle/>
        <a:p>
          <a:endParaRPr lang="es-AR"/>
        </a:p>
      </dgm:t>
    </dgm:pt>
    <dgm:pt modelId="{3FD63241-016D-4B5C-AFD7-241558C86912}" type="sibTrans" cxnId="{D2A0A4CA-F631-498D-AE27-376932F45C6A}">
      <dgm:prSet/>
      <dgm:spPr/>
      <dgm:t>
        <a:bodyPr/>
        <a:lstStyle/>
        <a:p>
          <a:endParaRPr lang="es-AR"/>
        </a:p>
      </dgm:t>
    </dgm:pt>
    <dgm:pt modelId="{1555CA04-0C0F-4855-B0E5-6CB175EF1F24}">
      <dgm:prSet/>
      <dgm:spPr/>
      <dgm:t>
        <a:bodyPr/>
        <a:lstStyle/>
        <a:p>
          <a:r>
            <a:rPr lang="es-AR" altLang="es-AR" b="1" dirty="0"/>
            <a:t>Archivo: </a:t>
          </a:r>
          <a:r>
            <a:rPr lang="es-AR" altLang="es-AR" dirty="0"/>
            <a:t>colección de bytes que representa información</a:t>
          </a:r>
        </a:p>
      </dgm:t>
    </dgm:pt>
    <dgm:pt modelId="{207C9BC9-3C0E-468C-A3EA-0E23A1A5EC82}" type="parTrans" cxnId="{0390AB53-08DD-421D-B6BE-6120AC120A94}">
      <dgm:prSet/>
      <dgm:spPr/>
      <dgm:t>
        <a:bodyPr/>
        <a:lstStyle/>
        <a:p>
          <a:endParaRPr lang="es-AR"/>
        </a:p>
      </dgm:t>
    </dgm:pt>
    <dgm:pt modelId="{D34E9948-4B77-49B0-B570-F41903BFEB25}" type="sibTrans" cxnId="{0390AB53-08DD-421D-B6BE-6120AC120A94}">
      <dgm:prSet/>
      <dgm:spPr/>
      <dgm:t>
        <a:bodyPr/>
        <a:lstStyle/>
        <a:p>
          <a:endParaRPr lang="es-AR"/>
        </a:p>
      </dgm:t>
    </dgm:pt>
    <dgm:pt modelId="{32B64D61-6701-426C-AC92-1BAEBB0B4AC5}">
      <dgm:prSet/>
      <dgm:spPr/>
      <dgm:t>
        <a:bodyPr/>
        <a:lstStyle/>
        <a:p>
          <a:r>
            <a:rPr lang="es-AR" altLang="es-AR" dirty="0"/>
            <a:t>La información está organizada en </a:t>
          </a:r>
          <a:r>
            <a:rPr lang="es-AR" altLang="es-AR" b="1" dirty="0"/>
            <a:t>archivos</a:t>
          </a:r>
        </a:p>
      </dgm:t>
    </dgm:pt>
    <dgm:pt modelId="{16384775-835E-494D-93DD-31ECB5E761AD}" type="parTrans" cxnId="{4101C218-DD5C-42A1-944E-AE0EABD117E0}">
      <dgm:prSet/>
      <dgm:spPr/>
      <dgm:t>
        <a:bodyPr/>
        <a:lstStyle/>
        <a:p>
          <a:endParaRPr lang="es-AR"/>
        </a:p>
      </dgm:t>
    </dgm:pt>
    <dgm:pt modelId="{4FF27706-A088-4DC0-91AA-7B8E0EA1006D}" type="sibTrans" cxnId="{4101C218-DD5C-42A1-944E-AE0EABD117E0}">
      <dgm:prSet/>
      <dgm:spPr/>
      <dgm:t>
        <a:bodyPr/>
        <a:lstStyle/>
        <a:p>
          <a:endParaRPr lang="es-AR"/>
        </a:p>
      </dgm:t>
    </dgm:pt>
    <dgm:pt modelId="{20A78244-4457-4647-93BA-071482B14B69}" type="pres">
      <dgm:prSet presAssocID="{D1368E2E-514D-44D9-B87F-37DAF9EB1AAC}" presName="linear" presStyleCnt="0">
        <dgm:presLayoutVars>
          <dgm:animLvl val="lvl"/>
          <dgm:resizeHandles val="exact"/>
        </dgm:presLayoutVars>
      </dgm:prSet>
      <dgm:spPr/>
    </dgm:pt>
    <dgm:pt modelId="{361A7866-89A1-4D46-83A4-07832AFE3076}" type="pres">
      <dgm:prSet presAssocID="{0C73FEF6-5363-45DB-9EEA-0F5E2B038C6F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BD20D065-CE02-402D-95BE-E39933C55917}" type="pres">
      <dgm:prSet presAssocID="{0C73FEF6-5363-45DB-9EEA-0F5E2B038C6F}" presName="childText" presStyleLbl="revTx" presStyleIdx="0" presStyleCnt="2">
        <dgm:presLayoutVars>
          <dgm:bulletEnabled val="1"/>
        </dgm:presLayoutVars>
      </dgm:prSet>
      <dgm:spPr/>
    </dgm:pt>
    <dgm:pt modelId="{1F8414D1-AA84-4DC3-B552-1972A05219B8}" type="pres">
      <dgm:prSet presAssocID="{32B64D61-6701-426C-AC92-1BAEBB0B4AC5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AE052DFF-83E3-4E47-AA9D-BC9CEFAC9852}" type="pres">
      <dgm:prSet presAssocID="{32B64D61-6701-426C-AC92-1BAEBB0B4AC5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04EAB30E-7ACC-4252-904A-DCDFA2EAB298}" srcId="{0C73FEF6-5363-45DB-9EEA-0F5E2B038C6F}" destId="{4AE27731-00FA-4AB8-9120-5274E4DFAD6F}" srcOrd="0" destOrd="0" parTransId="{CC0922B9-CA83-4E28-953F-555F5BB87211}" sibTransId="{244E837A-3116-4F66-835A-2B341D665C09}"/>
    <dgm:cxn modelId="{4101C218-DD5C-42A1-944E-AE0EABD117E0}" srcId="{D1368E2E-514D-44D9-B87F-37DAF9EB1AAC}" destId="{32B64D61-6701-426C-AC92-1BAEBB0B4AC5}" srcOrd="1" destOrd="0" parTransId="{16384775-835E-494D-93DD-31ECB5E761AD}" sibTransId="{4FF27706-A088-4DC0-91AA-7B8E0EA1006D}"/>
    <dgm:cxn modelId="{BF2D4437-0450-4932-B6BC-3D5098D2EC22}" type="presOf" srcId="{D1368E2E-514D-44D9-B87F-37DAF9EB1AAC}" destId="{20A78244-4457-4647-93BA-071482B14B69}" srcOrd="0" destOrd="0" presId="urn:microsoft.com/office/officeart/2005/8/layout/vList2"/>
    <dgm:cxn modelId="{A3B9C65D-0491-4CAF-9310-B35591D988EA}" type="presOf" srcId="{0C73FEF6-5363-45DB-9EEA-0F5E2B038C6F}" destId="{361A7866-89A1-4D46-83A4-07832AFE3076}" srcOrd="0" destOrd="0" presId="urn:microsoft.com/office/officeart/2005/8/layout/vList2"/>
    <dgm:cxn modelId="{199E3D68-37A3-4DC7-9B50-5BA1ED1D52FA}" srcId="{D1368E2E-514D-44D9-B87F-37DAF9EB1AAC}" destId="{0C73FEF6-5363-45DB-9EEA-0F5E2B038C6F}" srcOrd="0" destOrd="0" parTransId="{EA0A410D-B2CA-476E-83C6-ACF8292AEFC6}" sibTransId="{ED7DAEF8-48C2-4641-B1BC-EF0E23B15892}"/>
    <dgm:cxn modelId="{0390AB53-08DD-421D-B6BE-6120AC120A94}" srcId="{32B64D61-6701-426C-AC92-1BAEBB0B4AC5}" destId="{1555CA04-0C0F-4855-B0E5-6CB175EF1F24}" srcOrd="0" destOrd="0" parTransId="{207C9BC9-3C0E-468C-A3EA-0E23A1A5EC82}" sibTransId="{D34E9948-4B77-49B0-B570-F41903BFEB25}"/>
    <dgm:cxn modelId="{78A3608E-96FF-4B89-B48B-F3C54D8EB2AB}" srcId="{0C73FEF6-5363-45DB-9EEA-0F5E2B038C6F}" destId="{739E306F-7DE3-4703-BD5E-0E4CD1838DDD}" srcOrd="1" destOrd="0" parTransId="{C365EDD9-2C4D-463F-9F73-388354D85701}" sibTransId="{15395D2A-BD13-4D8A-9A0D-8596C7F70E47}"/>
    <dgm:cxn modelId="{ADC3E19D-CB72-4973-8901-A2FF3C1479EF}" type="presOf" srcId="{8DF285AA-35C4-40B8-932C-EE490B6B5255}" destId="{BD20D065-CE02-402D-95BE-E39933C55917}" srcOrd="0" destOrd="2" presId="urn:microsoft.com/office/officeart/2005/8/layout/vList2"/>
    <dgm:cxn modelId="{0764D4A7-5840-4894-AC67-821C90556CF6}" type="presOf" srcId="{4AE27731-00FA-4AB8-9120-5274E4DFAD6F}" destId="{BD20D065-CE02-402D-95BE-E39933C55917}" srcOrd="0" destOrd="0" presId="urn:microsoft.com/office/officeart/2005/8/layout/vList2"/>
    <dgm:cxn modelId="{26FA73B7-3718-4BC6-BFBC-657CD990363A}" type="presOf" srcId="{739E306F-7DE3-4703-BD5E-0E4CD1838DDD}" destId="{BD20D065-CE02-402D-95BE-E39933C55917}" srcOrd="0" destOrd="1" presId="urn:microsoft.com/office/officeart/2005/8/layout/vList2"/>
    <dgm:cxn modelId="{A434E1C9-9DB6-4A29-B739-6B9EF16A8B7F}" type="presOf" srcId="{1555CA04-0C0F-4855-B0E5-6CB175EF1F24}" destId="{AE052DFF-83E3-4E47-AA9D-BC9CEFAC9852}" srcOrd="0" destOrd="0" presId="urn:microsoft.com/office/officeart/2005/8/layout/vList2"/>
    <dgm:cxn modelId="{D2A0A4CA-F631-498D-AE27-376932F45C6A}" srcId="{0C73FEF6-5363-45DB-9EEA-0F5E2B038C6F}" destId="{8DF285AA-35C4-40B8-932C-EE490B6B5255}" srcOrd="2" destOrd="0" parTransId="{69CA8151-03E3-4C0D-BE21-C5E2D596979D}" sibTransId="{3FD63241-016D-4B5C-AFD7-241558C86912}"/>
    <dgm:cxn modelId="{30E904FF-4C47-4C7E-AC96-C8255E084F44}" type="presOf" srcId="{32B64D61-6701-426C-AC92-1BAEBB0B4AC5}" destId="{1F8414D1-AA84-4DC3-B552-1972A05219B8}" srcOrd="0" destOrd="0" presId="urn:microsoft.com/office/officeart/2005/8/layout/vList2"/>
    <dgm:cxn modelId="{C1F19549-7912-4D20-8FE3-132F27915449}" type="presParOf" srcId="{20A78244-4457-4647-93BA-071482B14B69}" destId="{361A7866-89A1-4D46-83A4-07832AFE3076}" srcOrd="0" destOrd="0" presId="urn:microsoft.com/office/officeart/2005/8/layout/vList2"/>
    <dgm:cxn modelId="{513600DA-DFDF-43E8-BB64-2765DAE471DC}" type="presParOf" srcId="{20A78244-4457-4647-93BA-071482B14B69}" destId="{BD20D065-CE02-402D-95BE-E39933C55917}" srcOrd="1" destOrd="0" presId="urn:microsoft.com/office/officeart/2005/8/layout/vList2"/>
    <dgm:cxn modelId="{344A890A-5EB0-4F46-ACDA-3935B171A59B}" type="presParOf" srcId="{20A78244-4457-4647-93BA-071482B14B69}" destId="{1F8414D1-AA84-4DC3-B552-1972A05219B8}" srcOrd="2" destOrd="0" presId="urn:microsoft.com/office/officeart/2005/8/layout/vList2"/>
    <dgm:cxn modelId="{E7254AE6-9099-45C4-A6AE-BFBCFA2C6204}" type="presParOf" srcId="{20A78244-4457-4647-93BA-071482B14B69}" destId="{AE052DFF-83E3-4E47-AA9D-BC9CEFAC9852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1B18A1C4-898E-4A6E-B800-9E1C116EE8AF}" type="doc">
      <dgm:prSet loTypeId="urn:diagrams.loki3.com/BracketList+Icon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FD102F2-D61C-4F92-9A2E-8AA6E94A562E}">
      <dgm:prSet phldrT="[Texto]"/>
      <dgm:spPr/>
      <dgm:t>
        <a:bodyPr/>
        <a:lstStyle/>
        <a:p>
          <a:r>
            <a:rPr lang="en-US" altLang="es-AR"/>
            <a:t>Archivo F</a:t>
          </a:r>
          <a:r>
            <a:rPr lang="es-AR" altLang="es-AR"/>
            <a:t>ísico</a:t>
          </a:r>
          <a:endParaRPr lang="es-AR" dirty="0"/>
        </a:p>
      </dgm:t>
    </dgm:pt>
    <dgm:pt modelId="{81838BE0-C23F-416C-A10A-9ECE547DC50B}" type="parTrans" cxnId="{6FA43E21-D4BA-4CCA-898C-3BCC1223DDC5}">
      <dgm:prSet/>
      <dgm:spPr/>
      <dgm:t>
        <a:bodyPr/>
        <a:lstStyle/>
        <a:p>
          <a:endParaRPr lang="es-AR"/>
        </a:p>
      </dgm:t>
    </dgm:pt>
    <dgm:pt modelId="{078288AA-2422-4E0C-836F-9BFE114CF45C}" type="sibTrans" cxnId="{6FA43E21-D4BA-4CCA-898C-3BCC1223DDC5}">
      <dgm:prSet/>
      <dgm:spPr/>
      <dgm:t>
        <a:bodyPr/>
        <a:lstStyle/>
        <a:p>
          <a:endParaRPr lang="es-AR"/>
        </a:p>
      </dgm:t>
    </dgm:pt>
    <dgm:pt modelId="{2C90977D-7FEE-4DAA-B769-EAA966EE97FD}">
      <dgm:prSet/>
      <dgm:spPr/>
      <dgm:t>
        <a:bodyPr/>
        <a:lstStyle/>
        <a:p>
          <a:r>
            <a:rPr lang="es-AR" altLang="es-AR" dirty="0"/>
            <a:t>Archivo que existe en almacenamiento secundario</a:t>
          </a:r>
        </a:p>
      </dgm:t>
    </dgm:pt>
    <dgm:pt modelId="{178BA5E8-084E-48E1-A403-97AB493BCDF5}" type="parTrans" cxnId="{7F4E5A91-8B9B-4CFD-8222-BFD56B0F6BC3}">
      <dgm:prSet/>
      <dgm:spPr/>
      <dgm:t>
        <a:bodyPr/>
        <a:lstStyle/>
        <a:p>
          <a:endParaRPr lang="es-AR"/>
        </a:p>
      </dgm:t>
    </dgm:pt>
    <dgm:pt modelId="{7FD541F7-B91E-4CAF-A32A-A3A261D795C3}" type="sibTrans" cxnId="{7F4E5A91-8B9B-4CFD-8222-BFD56B0F6BC3}">
      <dgm:prSet/>
      <dgm:spPr/>
      <dgm:t>
        <a:bodyPr/>
        <a:lstStyle/>
        <a:p>
          <a:endParaRPr lang="es-AR"/>
        </a:p>
      </dgm:t>
    </dgm:pt>
    <dgm:pt modelId="{AFC7BED4-1B23-4422-8070-1DED456FBDBA}">
      <dgm:prSet/>
      <dgm:spPr/>
      <dgm:t>
        <a:bodyPr/>
        <a:lstStyle/>
        <a:p>
          <a:r>
            <a:rPr lang="es-AR" altLang="es-AR" dirty="0"/>
            <a:t>Es el archivo tal como lo conoce el S.O. y que aparece en su directorio de archivos</a:t>
          </a:r>
        </a:p>
      </dgm:t>
    </dgm:pt>
    <dgm:pt modelId="{F4760048-E6C8-409B-BD6C-85BD0A0FC952}" type="parTrans" cxnId="{F187CDF5-63BB-45FF-92EB-81A73FEC4E4E}">
      <dgm:prSet/>
      <dgm:spPr/>
      <dgm:t>
        <a:bodyPr/>
        <a:lstStyle/>
        <a:p>
          <a:endParaRPr lang="es-AR"/>
        </a:p>
      </dgm:t>
    </dgm:pt>
    <dgm:pt modelId="{9652C407-1928-4B90-8C66-FD98B21B5FB8}" type="sibTrans" cxnId="{F187CDF5-63BB-45FF-92EB-81A73FEC4E4E}">
      <dgm:prSet/>
      <dgm:spPr/>
      <dgm:t>
        <a:bodyPr/>
        <a:lstStyle/>
        <a:p>
          <a:endParaRPr lang="es-AR"/>
        </a:p>
      </dgm:t>
    </dgm:pt>
    <dgm:pt modelId="{B74F3A58-E173-4652-B6CA-333BBE656F59}">
      <dgm:prSet/>
      <dgm:spPr/>
      <dgm:t>
        <a:bodyPr/>
        <a:lstStyle/>
        <a:p>
          <a:r>
            <a:rPr lang="es-AR" altLang="es-AR"/>
            <a:t>Archivo Lógico</a:t>
          </a:r>
          <a:endParaRPr lang="es-AR" altLang="es-AR" dirty="0"/>
        </a:p>
      </dgm:t>
    </dgm:pt>
    <dgm:pt modelId="{4C7213AF-601B-4408-8404-B6FC467058A0}" type="parTrans" cxnId="{6D934FC7-52B0-4C7E-8706-EDDBCCD4572F}">
      <dgm:prSet/>
      <dgm:spPr/>
      <dgm:t>
        <a:bodyPr/>
        <a:lstStyle/>
        <a:p>
          <a:endParaRPr lang="es-AR"/>
        </a:p>
      </dgm:t>
    </dgm:pt>
    <dgm:pt modelId="{05BB6162-E66C-4497-9289-5F57774CB4C4}" type="sibTrans" cxnId="{6D934FC7-52B0-4C7E-8706-EDDBCCD4572F}">
      <dgm:prSet/>
      <dgm:spPr/>
      <dgm:t>
        <a:bodyPr/>
        <a:lstStyle/>
        <a:p>
          <a:endParaRPr lang="es-AR"/>
        </a:p>
      </dgm:t>
    </dgm:pt>
    <dgm:pt modelId="{6F7AA74F-2E57-4E40-BB1A-B46D663FF422}">
      <dgm:prSet/>
      <dgm:spPr>
        <a:solidFill>
          <a:srgbClr val="00B0F0"/>
        </a:solidFill>
      </dgm:spPr>
      <dgm:t>
        <a:bodyPr/>
        <a:lstStyle/>
        <a:p>
          <a:r>
            <a:rPr lang="es-AR" altLang="es-AR" dirty="0"/>
            <a:t>Es el archivo, visto por el programa</a:t>
          </a:r>
        </a:p>
      </dgm:t>
    </dgm:pt>
    <dgm:pt modelId="{8A4D6476-0B0C-4B0D-AF9B-CDCBC1C41D32}" type="parTrans" cxnId="{4717440F-8C3B-4CFB-B0AB-B153298AD029}">
      <dgm:prSet/>
      <dgm:spPr/>
      <dgm:t>
        <a:bodyPr/>
        <a:lstStyle/>
        <a:p>
          <a:endParaRPr lang="es-AR"/>
        </a:p>
      </dgm:t>
    </dgm:pt>
    <dgm:pt modelId="{C6FD47B0-157B-4137-8540-311EAEC57C65}" type="sibTrans" cxnId="{4717440F-8C3B-4CFB-B0AB-B153298AD029}">
      <dgm:prSet/>
      <dgm:spPr/>
      <dgm:t>
        <a:bodyPr/>
        <a:lstStyle/>
        <a:p>
          <a:endParaRPr lang="es-AR"/>
        </a:p>
      </dgm:t>
    </dgm:pt>
    <dgm:pt modelId="{1678A921-95C1-4FCE-9444-8872ADFE8A48}">
      <dgm:prSet/>
      <dgm:spPr>
        <a:solidFill>
          <a:srgbClr val="00B0F0"/>
        </a:solidFill>
      </dgm:spPr>
      <dgm:t>
        <a:bodyPr/>
        <a:lstStyle/>
        <a:p>
          <a:r>
            <a:rPr lang="es-AR" altLang="es-AR" dirty="0"/>
            <a:t>Permite a un programa describir las operaciones a efectuarse en un archivo, </a:t>
          </a:r>
        </a:p>
      </dgm:t>
    </dgm:pt>
    <dgm:pt modelId="{8294AEF0-2333-433A-8BEC-2B465767817B}" type="parTrans" cxnId="{64B97D3C-30E6-4701-B188-A6694136D4DE}">
      <dgm:prSet/>
      <dgm:spPr/>
      <dgm:t>
        <a:bodyPr/>
        <a:lstStyle/>
        <a:p>
          <a:endParaRPr lang="es-AR"/>
        </a:p>
      </dgm:t>
    </dgm:pt>
    <dgm:pt modelId="{EADBAE43-F029-4F5D-BC9B-B8FB6F6749D6}" type="sibTrans" cxnId="{64B97D3C-30E6-4701-B188-A6694136D4DE}">
      <dgm:prSet/>
      <dgm:spPr/>
      <dgm:t>
        <a:bodyPr/>
        <a:lstStyle/>
        <a:p>
          <a:endParaRPr lang="es-AR"/>
        </a:p>
      </dgm:t>
    </dgm:pt>
    <dgm:pt modelId="{1CB147B8-9A16-41E2-BBED-DDCC79B334BD}">
      <dgm:prSet/>
      <dgm:spPr>
        <a:solidFill>
          <a:srgbClr val="00B0F0"/>
        </a:solidFill>
      </dgm:spPr>
      <dgm:t>
        <a:bodyPr/>
        <a:lstStyle/>
        <a:p>
          <a:r>
            <a:rPr lang="es-AR" altLang="es-AR" dirty="0"/>
            <a:t>No se sabe cual archivo físico real se utiliza o donde esta ubicado</a:t>
          </a:r>
        </a:p>
      </dgm:t>
    </dgm:pt>
    <dgm:pt modelId="{3E8C0B04-1AB8-42E6-9E00-332649B91056}" type="parTrans" cxnId="{79B5EF5D-DEAE-463B-9675-F09BC00FC628}">
      <dgm:prSet/>
      <dgm:spPr/>
      <dgm:t>
        <a:bodyPr/>
        <a:lstStyle/>
        <a:p>
          <a:endParaRPr lang="es-AR"/>
        </a:p>
      </dgm:t>
    </dgm:pt>
    <dgm:pt modelId="{41A02677-BB16-408F-AB1D-542BAFEC9C6E}" type="sibTrans" cxnId="{79B5EF5D-DEAE-463B-9675-F09BC00FC628}">
      <dgm:prSet/>
      <dgm:spPr/>
      <dgm:t>
        <a:bodyPr/>
        <a:lstStyle/>
        <a:p>
          <a:endParaRPr lang="es-AR"/>
        </a:p>
      </dgm:t>
    </dgm:pt>
    <dgm:pt modelId="{371116D1-0DE5-4C7B-B88E-6AACC968A0E2}" type="pres">
      <dgm:prSet presAssocID="{1B18A1C4-898E-4A6E-B800-9E1C116EE8AF}" presName="Name0" presStyleCnt="0">
        <dgm:presLayoutVars>
          <dgm:dir/>
          <dgm:animLvl val="lvl"/>
          <dgm:resizeHandles val="exact"/>
        </dgm:presLayoutVars>
      </dgm:prSet>
      <dgm:spPr/>
    </dgm:pt>
    <dgm:pt modelId="{5BAE274F-EC54-47B8-BAC8-76A8C3C70429}" type="pres">
      <dgm:prSet presAssocID="{1FD102F2-D61C-4F92-9A2E-8AA6E94A562E}" presName="linNode" presStyleCnt="0"/>
      <dgm:spPr/>
    </dgm:pt>
    <dgm:pt modelId="{E01281CD-08B7-4A40-82F2-7A6AF2FD97FA}" type="pres">
      <dgm:prSet presAssocID="{1FD102F2-D61C-4F92-9A2E-8AA6E94A562E}" presName="parTx" presStyleLbl="revTx" presStyleIdx="0" presStyleCnt="2">
        <dgm:presLayoutVars>
          <dgm:chMax val="1"/>
          <dgm:bulletEnabled val="1"/>
        </dgm:presLayoutVars>
      </dgm:prSet>
      <dgm:spPr/>
    </dgm:pt>
    <dgm:pt modelId="{C66FE95A-0682-4F09-AB1F-74014031EEE6}" type="pres">
      <dgm:prSet presAssocID="{1FD102F2-D61C-4F92-9A2E-8AA6E94A562E}" presName="bracket" presStyleLbl="parChTrans1D1" presStyleIdx="0" presStyleCnt="2"/>
      <dgm:spPr/>
    </dgm:pt>
    <dgm:pt modelId="{D0AD9FF0-003D-4FD6-8DC4-0736256F5AA4}" type="pres">
      <dgm:prSet presAssocID="{1FD102F2-D61C-4F92-9A2E-8AA6E94A562E}" presName="spH" presStyleCnt="0"/>
      <dgm:spPr/>
    </dgm:pt>
    <dgm:pt modelId="{09C5123B-838C-47CC-8535-48272A998226}" type="pres">
      <dgm:prSet presAssocID="{1FD102F2-D61C-4F92-9A2E-8AA6E94A562E}" presName="desTx" presStyleLbl="node1" presStyleIdx="0" presStyleCnt="2">
        <dgm:presLayoutVars>
          <dgm:bulletEnabled val="1"/>
        </dgm:presLayoutVars>
      </dgm:prSet>
      <dgm:spPr/>
    </dgm:pt>
    <dgm:pt modelId="{96F0E9AE-1338-493D-81D3-0DD1ABF309EB}" type="pres">
      <dgm:prSet presAssocID="{078288AA-2422-4E0C-836F-9BFE114CF45C}" presName="spV" presStyleCnt="0"/>
      <dgm:spPr/>
    </dgm:pt>
    <dgm:pt modelId="{D2A056C9-FAAA-4169-9A96-CBDAB43E13F3}" type="pres">
      <dgm:prSet presAssocID="{B74F3A58-E173-4652-B6CA-333BBE656F59}" presName="linNode" presStyleCnt="0"/>
      <dgm:spPr/>
    </dgm:pt>
    <dgm:pt modelId="{C51A8745-D945-48BB-B974-4ED0D7F61CC9}" type="pres">
      <dgm:prSet presAssocID="{B74F3A58-E173-4652-B6CA-333BBE656F59}" presName="parTx" presStyleLbl="revTx" presStyleIdx="1" presStyleCnt="2">
        <dgm:presLayoutVars>
          <dgm:chMax val="1"/>
          <dgm:bulletEnabled val="1"/>
        </dgm:presLayoutVars>
      </dgm:prSet>
      <dgm:spPr/>
    </dgm:pt>
    <dgm:pt modelId="{282D04E8-BA59-4D4B-8897-3FEC05CAFB1F}" type="pres">
      <dgm:prSet presAssocID="{B74F3A58-E173-4652-B6CA-333BBE656F59}" presName="bracket" presStyleLbl="parChTrans1D1" presStyleIdx="1" presStyleCnt="2"/>
      <dgm:spPr/>
    </dgm:pt>
    <dgm:pt modelId="{96DF8BBB-CB6E-4EE7-844E-F444C02E1F28}" type="pres">
      <dgm:prSet presAssocID="{B74F3A58-E173-4652-B6CA-333BBE656F59}" presName="spH" presStyleCnt="0"/>
      <dgm:spPr/>
    </dgm:pt>
    <dgm:pt modelId="{82EB81BA-035D-4220-93E6-D669B3E31466}" type="pres">
      <dgm:prSet presAssocID="{B74F3A58-E173-4652-B6CA-333BBE656F59}" presName="desTx" presStyleLbl="node1" presStyleIdx="1" presStyleCnt="2">
        <dgm:presLayoutVars>
          <dgm:bulletEnabled val="1"/>
        </dgm:presLayoutVars>
      </dgm:prSet>
      <dgm:spPr/>
    </dgm:pt>
  </dgm:ptLst>
  <dgm:cxnLst>
    <dgm:cxn modelId="{4717440F-8C3B-4CFB-B0AB-B153298AD029}" srcId="{B74F3A58-E173-4652-B6CA-333BBE656F59}" destId="{6F7AA74F-2E57-4E40-BB1A-B46D663FF422}" srcOrd="0" destOrd="0" parTransId="{8A4D6476-0B0C-4B0D-AF9B-CDCBC1C41D32}" sibTransId="{C6FD47B0-157B-4137-8540-311EAEC57C65}"/>
    <dgm:cxn modelId="{6FA43E21-D4BA-4CCA-898C-3BCC1223DDC5}" srcId="{1B18A1C4-898E-4A6E-B800-9E1C116EE8AF}" destId="{1FD102F2-D61C-4F92-9A2E-8AA6E94A562E}" srcOrd="0" destOrd="0" parTransId="{81838BE0-C23F-416C-A10A-9ECE547DC50B}" sibTransId="{078288AA-2422-4E0C-836F-9BFE114CF45C}"/>
    <dgm:cxn modelId="{29A77538-DF63-4ED1-86A5-1CC25EE130E8}" type="presOf" srcId="{1B18A1C4-898E-4A6E-B800-9E1C116EE8AF}" destId="{371116D1-0DE5-4C7B-B88E-6AACC968A0E2}" srcOrd="0" destOrd="0" presId="urn:diagrams.loki3.com/BracketList+Icon"/>
    <dgm:cxn modelId="{BAE2F439-EFB7-49EE-AAD5-234BECA50791}" type="presOf" srcId="{1CB147B8-9A16-41E2-BBED-DDCC79B334BD}" destId="{82EB81BA-035D-4220-93E6-D669B3E31466}" srcOrd="0" destOrd="2" presId="urn:diagrams.loki3.com/BracketList+Icon"/>
    <dgm:cxn modelId="{64B97D3C-30E6-4701-B188-A6694136D4DE}" srcId="{B74F3A58-E173-4652-B6CA-333BBE656F59}" destId="{1678A921-95C1-4FCE-9444-8872ADFE8A48}" srcOrd="1" destOrd="0" parTransId="{8294AEF0-2333-433A-8BEC-2B465767817B}" sibTransId="{EADBAE43-F029-4F5D-BC9B-B8FB6F6749D6}"/>
    <dgm:cxn modelId="{79B5EF5D-DEAE-463B-9675-F09BC00FC628}" srcId="{B74F3A58-E173-4652-B6CA-333BBE656F59}" destId="{1CB147B8-9A16-41E2-BBED-DDCC79B334BD}" srcOrd="2" destOrd="0" parTransId="{3E8C0B04-1AB8-42E6-9E00-332649B91056}" sibTransId="{41A02677-BB16-408F-AB1D-542BAFEC9C6E}"/>
    <dgm:cxn modelId="{419A4D4C-B5B9-4A49-BC1B-5229E0E808F6}" type="presOf" srcId="{1678A921-95C1-4FCE-9444-8872ADFE8A48}" destId="{82EB81BA-035D-4220-93E6-D669B3E31466}" srcOrd="0" destOrd="1" presId="urn:diagrams.loki3.com/BracketList+Icon"/>
    <dgm:cxn modelId="{B5B1514E-67CC-42B4-A827-43A18A486836}" type="presOf" srcId="{AFC7BED4-1B23-4422-8070-1DED456FBDBA}" destId="{09C5123B-838C-47CC-8535-48272A998226}" srcOrd="0" destOrd="1" presId="urn:diagrams.loki3.com/BracketList+Icon"/>
    <dgm:cxn modelId="{CEB5E088-A97B-46F7-96A1-F374D0D97F8D}" type="presOf" srcId="{1FD102F2-D61C-4F92-9A2E-8AA6E94A562E}" destId="{E01281CD-08B7-4A40-82F2-7A6AF2FD97FA}" srcOrd="0" destOrd="0" presId="urn:diagrams.loki3.com/BracketList+Icon"/>
    <dgm:cxn modelId="{7F4E5A91-8B9B-4CFD-8222-BFD56B0F6BC3}" srcId="{1FD102F2-D61C-4F92-9A2E-8AA6E94A562E}" destId="{2C90977D-7FEE-4DAA-B769-EAA966EE97FD}" srcOrd="0" destOrd="0" parTransId="{178BA5E8-084E-48E1-A403-97AB493BCDF5}" sibTransId="{7FD541F7-B91E-4CAF-A32A-A3A261D795C3}"/>
    <dgm:cxn modelId="{FF262AA1-F2CB-499D-AF31-881A2AC882F9}" type="presOf" srcId="{2C90977D-7FEE-4DAA-B769-EAA966EE97FD}" destId="{09C5123B-838C-47CC-8535-48272A998226}" srcOrd="0" destOrd="0" presId="urn:diagrams.loki3.com/BracketList+Icon"/>
    <dgm:cxn modelId="{6D934FC7-52B0-4C7E-8706-EDDBCCD4572F}" srcId="{1B18A1C4-898E-4A6E-B800-9E1C116EE8AF}" destId="{B74F3A58-E173-4652-B6CA-333BBE656F59}" srcOrd="1" destOrd="0" parTransId="{4C7213AF-601B-4408-8404-B6FC467058A0}" sibTransId="{05BB6162-E66C-4497-9289-5F57774CB4C4}"/>
    <dgm:cxn modelId="{54D279D3-54DF-4F5D-9D48-8630F5D03338}" type="presOf" srcId="{6F7AA74F-2E57-4E40-BB1A-B46D663FF422}" destId="{82EB81BA-035D-4220-93E6-D669B3E31466}" srcOrd="0" destOrd="0" presId="urn:diagrams.loki3.com/BracketList+Icon"/>
    <dgm:cxn modelId="{F187CDF5-63BB-45FF-92EB-81A73FEC4E4E}" srcId="{1FD102F2-D61C-4F92-9A2E-8AA6E94A562E}" destId="{AFC7BED4-1B23-4422-8070-1DED456FBDBA}" srcOrd="1" destOrd="0" parTransId="{F4760048-E6C8-409B-BD6C-85BD0A0FC952}" sibTransId="{9652C407-1928-4B90-8C66-FD98B21B5FB8}"/>
    <dgm:cxn modelId="{FC2A6AFD-76FE-4158-9B1B-1193D1F15106}" type="presOf" srcId="{B74F3A58-E173-4652-B6CA-333BBE656F59}" destId="{C51A8745-D945-48BB-B974-4ED0D7F61CC9}" srcOrd="0" destOrd="0" presId="urn:diagrams.loki3.com/BracketList+Icon"/>
    <dgm:cxn modelId="{73F2C74D-B57B-4958-9A7A-C98637E827FA}" type="presParOf" srcId="{371116D1-0DE5-4C7B-B88E-6AACC968A0E2}" destId="{5BAE274F-EC54-47B8-BAC8-76A8C3C70429}" srcOrd="0" destOrd="0" presId="urn:diagrams.loki3.com/BracketList+Icon"/>
    <dgm:cxn modelId="{F32661F6-F42B-452F-ACD2-390204AA98B4}" type="presParOf" srcId="{5BAE274F-EC54-47B8-BAC8-76A8C3C70429}" destId="{E01281CD-08B7-4A40-82F2-7A6AF2FD97FA}" srcOrd="0" destOrd="0" presId="urn:diagrams.loki3.com/BracketList+Icon"/>
    <dgm:cxn modelId="{31357735-8933-4D2C-816F-6EA5D6CEFB0A}" type="presParOf" srcId="{5BAE274F-EC54-47B8-BAC8-76A8C3C70429}" destId="{C66FE95A-0682-4F09-AB1F-74014031EEE6}" srcOrd="1" destOrd="0" presId="urn:diagrams.loki3.com/BracketList+Icon"/>
    <dgm:cxn modelId="{6B1F1DDD-4B40-4235-8739-48A6C681A583}" type="presParOf" srcId="{5BAE274F-EC54-47B8-BAC8-76A8C3C70429}" destId="{D0AD9FF0-003D-4FD6-8DC4-0736256F5AA4}" srcOrd="2" destOrd="0" presId="urn:diagrams.loki3.com/BracketList+Icon"/>
    <dgm:cxn modelId="{213DC651-2CF5-4D9E-80C0-688CF2F8A2E7}" type="presParOf" srcId="{5BAE274F-EC54-47B8-BAC8-76A8C3C70429}" destId="{09C5123B-838C-47CC-8535-48272A998226}" srcOrd="3" destOrd="0" presId="urn:diagrams.loki3.com/BracketList+Icon"/>
    <dgm:cxn modelId="{70BB878F-77DA-4676-9B2B-EB8B3B96AE5A}" type="presParOf" srcId="{371116D1-0DE5-4C7B-B88E-6AACC968A0E2}" destId="{96F0E9AE-1338-493D-81D3-0DD1ABF309EB}" srcOrd="1" destOrd="0" presId="urn:diagrams.loki3.com/BracketList+Icon"/>
    <dgm:cxn modelId="{A5B63EE8-B060-4019-B316-167851A0BDD5}" type="presParOf" srcId="{371116D1-0DE5-4C7B-B88E-6AACC968A0E2}" destId="{D2A056C9-FAAA-4169-9A96-CBDAB43E13F3}" srcOrd="2" destOrd="0" presId="urn:diagrams.loki3.com/BracketList+Icon"/>
    <dgm:cxn modelId="{A86DEC9A-3ED2-4F56-83D8-A77C09EB0B77}" type="presParOf" srcId="{D2A056C9-FAAA-4169-9A96-CBDAB43E13F3}" destId="{C51A8745-D945-48BB-B974-4ED0D7F61CC9}" srcOrd="0" destOrd="0" presId="urn:diagrams.loki3.com/BracketList+Icon"/>
    <dgm:cxn modelId="{ACD384F5-31EF-4F58-B364-3E4E54B0FEA7}" type="presParOf" srcId="{D2A056C9-FAAA-4169-9A96-CBDAB43E13F3}" destId="{282D04E8-BA59-4D4B-8897-3FEC05CAFB1F}" srcOrd="1" destOrd="0" presId="urn:diagrams.loki3.com/BracketList+Icon"/>
    <dgm:cxn modelId="{9BB9C1D0-3D63-42B7-A2C3-463B22256698}" type="presParOf" srcId="{D2A056C9-FAAA-4169-9A96-CBDAB43E13F3}" destId="{96DF8BBB-CB6E-4EE7-844E-F444C02E1F28}" srcOrd="2" destOrd="0" presId="urn:diagrams.loki3.com/BracketList+Icon"/>
    <dgm:cxn modelId="{1F8FA9BC-422B-493C-B72A-1CD4F2FBE800}" type="presParOf" srcId="{D2A056C9-FAAA-4169-9A96-CBDAB43E13F3}" destId="{82EB81BA-035D-4220-93E6-D669B3E31466}" srcOrd="3" destOrd="0" presId="urn:diagrams.loki3.com/BracketList+Icon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8F8789AD-5112-4E3B-B1F3-1610E6D317E9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F3DB515C-4011-4CAD-9510-06F973E1C59B}">
      <dgm:prSet phldrT="[Texto]"/>
      <dgm:spPr/>
      <dgm:t>
        <a:bodyPr/>
        <a:lstStyle/>
        <a:p>
          <a:r>
            <a:rPr lang="es-AR" altLang="es-AR" dirty="0"/>
            <a:t>Administrador de archivos: conjunto de programas del S.O. (capas de procedimientos) que tratan aspectos relacionados con archivos y dispositivos de E/S</a:t>
          </a:r>
          <a:endParaRPr lang="es-AR" dirty="0"/>
        </a:p>
      </dgm:t>
    </dgm:pt>
    <dgm:pt modelId="{240F74F2-C7E5-4907-A27A-78D186339A1C}" type="parTrans" cxnId="{08B06AF0-E181-41CD-BE83-3488A7710721}">
      <dgm:prSet/>
      <dgm:spPr/>
      <dgm:t>
        <a:bodyPr/>
        <a:lstStyle/>
        <a:p>
          <a:endParaRPr lang="es-AR"/>
        </a:p>
      </dgm:t>
    </dgm:pt>
    <dgm:pt modelId="{956536FC-84E5-4CE8-9BF1-C027EEEFD52E}" type="sibTrans" cxnId="{08B06AF0-E181-41CD-BE83-3488A7710721}">
      <dgm:prSet/>
      <dgm:spPr/>
      <dgm:t>
        <a:bodyPr/>
        <a:lstStyle/>
        <a:p>
          <a:endParaRPr lang="es-AR"/>
        </a:p>
      </dgm:t>
    </dgm:pt>
    <dgm:pt modelId="{6203F750-47FF-4C49-B1CA-68884A7F735C}">
      <dgm:prSet/>
      <dgm:spPr/>
      <dgm:t>
        <a:bodyPr/>
        <a:lstStyle/>
        <a:p>
          <a:r>
            <a:rPr lang="es-AR" altLang="es-AR" dirty="0"/>
            <a:t>En Capas Superiores: aspectos lógicos de datos (tabla)</a:t>
          </a:r>
        </a:p>
      </dgm:t>
    </dgm:pt>
    <dgm:pt modelId="{2E775042-5D96-40B8-ADE6-706409A80A88}" type="parTrans" cxnId="{D9E5B8D5-1EB2-4970-9091-DAF7D62EDF85}">
      <dgm:prSet/>
      <dgm:spPr/>
      <dgm:t>
        <a:bodyPr/>
        <a:lstStyle/>
        <a:p>
          <a:endParaRPr lang="es-AR"/>
        </a:p>
      </dgm:t>
    </dgm:pt>
    <dgm:pt modelId="{F33F1E1D-FF79-4E74-801B-C111FB54F2B7}" type="sibTrans" cxnId="{D9E5B8D5-1EB2-4970-9091-DAF7D62EDF85}">
      <dgm:prSet/>
      <dgm:spPr/>
      <dgm:t>
        <a:bodyPr/>
        <a:lstStyle/>
        <a:p>
          <a:endParaRPr lang="es-AR"/>
        </a:p>
      </dgm:t>
    </dgm:pt>
    <dgm:pt modelId="{E7E86D2D-E101-4828-9EAB-1110698476D6}">
      <dgm:prSet/>
      <dgm:spPr/>
      <dgm:t>
        <a:bodyPr/>
        <a:lstStyle/>
        <a:p>
          <a:r>
            <a:rPr lang="es-AR" altLang="es-AR" dirty="0"/>
            <a:t>Establecer si las características del archivo son compatibles con la operación deseada (1)</a:t>
          </a:r>
        </a:p>
      </dgm:t>
    </dgm:pt>
    <dgm:pt modelId="{FFC359C7-8464-4933-821E-14A74CFCEC10}" type="parTrans" cxnId="{40FF74E1-4B14-41F0-87D6-ACFDBCF92AD4}">
      <dgm:prSet/>
      <dgm:spPr/>
      <dgm:t>
        <a:bodyPr/>
        <a:lstStyle/>
        <a:p>
          <a:endParaRPr lang="es-AR"/>
        </a:p>
      </dgm:t>
    </dgm:pt>
    <dgm:pt modelId="{98F216CC-4998-4B63-A090-8AC7CF5D1298}" type="sibTrans" cxnId="{40FF74E1-4B14-41F0-87D6-ACFDBCF92AD4}">
      <dgm:prSet/>
      <dgm:spPr/>
      <dgm:t>
        <a:bodyPr/>
        <a:lstStyle/>
        <a:p>
          <a:endParaRPr lang="es-AR"/>
        </a:p>
      </dgm:t>
    </dgm:pt>
    <dgm:pt modelId="{3DAB44C1-106A-4344-ABE7-0B0CE5AA91FB}">
      <dgm:prSet/>
      <dgm:spPr/>
      <dgm:t>
        <a:bodyPr/>
        <a:lstStyle/>
        <a:p>
          <a:r>
            <a:rPr lang="es-AR" altLang="es-AR" dirty="0"/>
            <a:t>En Capas Inferiores: aspectos físicos (FAT)</a:t>
          </a:r>
        </a:p>
      </dgm:t>
    </dgm:pt>
    <dgm:pt modelId="{81932EF5-5CC6-4689-85A2-1B084297A9FD}" type="parTrans" cxnId="{238B0C25-2FB5-4E91-8A72-CE052AFB3FEB}">
      <dgm:prSet/>
      <dgm:spPr/>
      <dgm:t>
        <a:bodyPr/>
        <a:lstStyle/>
        <a:p>
          <a:endParaRPr lang="es-AR"/>
        </a:p>
      </dgm:t>
    </dgm:pt>
    <dgm:pt modelId="{43DEDC68-CD34-4B7E-B05F-2ED621F7F1B7}" type="sibTrans" cxnId="{238B0C25-2FB5-4E91-8A72-CE052AFB3FEB}">
      <dgm:prSet/>
      <dgm:spPr/>
      <dgm:t>
        <a:bodyPr/>
        <a:lstStyle/>
        <a:p>
          <a:endParaRPr lang="es-AR"/>
        </a:p>
      </dgm:t>
    </dgm:pt>
    <dgm:pt modelId="{F67B8315-28F6-4DDA-A568-B0BB56EB0742}">
      <dgm:prSet/>
      <dgm:spPr/>
      <dgm:t>
        <a:bodyPr/>
        <a:lstStyle/>
        <a:p>
          <a:r>
            <a:rPr lang="es-AR" altLang="es-AR" dirty="0"/>
            <a:t>Determinar donde se guarda el dato (</a:t>
          </a:r>
          <a:r>
            <a:rPr lang="es-AR" altLang="es-AR" dirty="0" err="1"/>
            <a:t>cilíndro</a:t>
          </a:r>
          <a:r>
            <a:rPr lang="es-AR" altLang="es-AR" dirty="0"/>
            <a:t>, superficie, sector) (2)</a:t>
          </a:r>
        </a:p>
      </dgm:t>
    </dgm:pt>
    <dgm:pt modelId="{3850A953-02E1-44ED-92C3-9B36BB517EDA}" type="parTrans" cxnId="{0C0F4AA4-69C3-4996-8AC7-82EE72347496}">
      <dgm:prSet/>
      <dgm:spPr/>
      <dgm:t>
        <a:bodyPr/>
        <a:lstStyle/>
        <a:p>
          <a:endParaRPr lang="es-AR"/>
        </a:p>
      </dgm:t>
    </dgm:pt>
    <dgm:pt modelId="{1B4548AF-2F88-4B25-9418-2E30B9C7F00C}" type="sibTrans" cxnId="{0C0F4AA4-69C3-4996-8AC7-82EE72347496}">
      <dgm:prSet/>
      <dgm:spPr/>
      <dgm:t>
        <a:bodyPr/>
        <a:lstStyle/>
        <a:p>
          <a:endParaRPr lang="es-AR"/>
        </a:p>
      </dgm:t>
    </dgm:pt>
    <dgm:pt modelId="{E7941AF3-57CE-49DE-9FD7-7420A016CFD2}">
      <dgm:prSet/>
      <dgm:spPr/>
      <dgm:t>
        <a:bodyPr/>
        <a:lstStyle/>
        <a:p>
          <a:r>
            <a:rPr lang="es-AR" altLang="es-AR" dirty="0"/>
            <a:t>Si el sector está ubicado en RAM se utiliza, caso contrario debe traerse previamente.  (3)</a:t>
          </a:r>
        </a:p>
      </dgm:t>
    </dgm:pt>
    <dgm:pt modelId="{B5220B24-DAD6-48F9-8BB8-CEADD3BF00B6}" type="parTrans" cxnId="{A2B77ED8-5F5A-424C-9EE6-622DB27167CC}">
      <dgm:prSet/>
      <dgm:spPr/>
      <dgm:t>
        <a:bodyPr/>
        <a:lstStyle/>
        <a:p>
          <a:endParaRPr lang="es-AR"/>
        </a:p>
      </dgm:t>
    </dgm:pt>
    <dgm:pt modelId="{C77AE4E0-69A3-4492-BD99-80A7AD67D176}" type="sibTrans" cxnId="{A2B77ED8-5F5A-424C-9EE6-622DB27167CC}">
      <dgm:prSet/>
      <dgm:spPr/>
      <dgm:t>
        <a:bodyPr/>
        <a:lstStyle/>
        <a:p>
          <a:endParaRPr lang="es-AR"/>
        </a:p>
      </dgm:t>
    </dgm:pt>
    <dgm:pt modelId="{9014E7BD-F012-460C-8148-C156A42005A9}" type="pres">
      <dgm:prSet presAssocID="{8F8789AD-5112-4E3B-B1F3-1610E6D317E9}" presName="Name0" presStyleCnt="0">
        <dgm:presLayoutVars>
          <dgm:dir/>
          <dgm:animLvl val="lvl"/>
          <dgm:resizeHandles val="exact"/>
        </dgm:presLayoutVars>
      </dgm:prSet>
      <dgm:spPr/>
    </dgm:pt>
    <dgm:pt modelId="{64B38EF2-46A0-4668-8799-F86649EDF9F3}" type="pres">
      <dgm:prSet presAssocID="{F3DB515C-4011-4CAD-9510-06F973E1C59B}" presName="composite" presStyleCnt="0"/>
      <dgm:spPr/>
    </dgm:pt>
    <dgm:pt modelId="{05B36631-C0B5-4D40-B017-75C1293AC25A}" type="pres">
      <dgm:prSet presAssocID="{F3DB515C-4011-4CAD-9510-06F973E1C59B}" presName="parTx" presStyleLbl="alignNode1" presStyleIdx="0" presStyleCnt="1">
        <dgm:presLayoutVars>
          <dgm:chMax val="0"/>
          <dgm:chPref val="0"/>
          <dgm:bulletEnabled val="1"/>
        </dgm:presLayoutVars>
      </dgm:prSet>
      <dgm:spPr/>
    </dgm:pt>
    <dgm:pt modelId="{F70D0FEF-49C5-4452-887C-5D477A87A4FC}" type="pres">
      <dgm:prSet presAssocID="{F3DB515C-4011-4CAD-9510-06F973E1C59B}" presName="desTx" presStyleLbl="alignAccFollowNode1" presStyleIdx="0" presStyleCnt="1">
        <dgm:presLayoutVars>
          <dgm:bulletEnabled val="1"/>
        </dgm:presLayoutVars>
      </dgm:prSet>
      <dgm:spPr/>
    </dgm:pt>
  </dgm:ptLst>
  <dgm:cxnLst>
    <dgm:cxn modelId="{EB148F0D-3C25-4191-896C-A53761F94E9E}" type="presOf" srcId="{E7941AF3-57CE-49DE-9FD7-7420A016CFD2}" destId="{F70D0FEF-49C5-4452-887C-5D477A87A4FC}" srcOrd="0" destOrd="4" presId="urn:microsoft.com/office/officeart/2005/8/layout/hList1"/>
    <dgm:cxn modelId="{5D314F10-0C12-4D88-BFDF-5D61192280AA}" type="presOf" srcId="{E7E86D2D-E101-4828-9EAB-1110698476D6}" destId="{F70D0FEF-49C5-4452-887C-5D477A87A4FC}" srcOrd="0" destOrd="1" presId="urn:microsoft.com/office/officeart/2005/8/layout/hList1"/>
    <dgm:cxn modelId="{EFDB3915-016F-4AE5-A0AA-AB89AEDC2391}" type="presOf" srcId="{3DAB44C1-106A-4344-ABE7-0B0CE5AA91FB}" destId="{F70D0FEF-49C5-4452-887C-5D477A87A4FC}" srcOrd="0" destOrd="2" presId="urn:microsoft.com/office/officeart/2005/8/layout/hList1"/>
    <dgm:cxn modelId="{238B0C25-2FB5-4E91-8A72-CE052AFB3FEB}" srcId="{F3DB515C-4011-4CAD-9510-06F973E1C59B}" destId="{3DAB44C1-106A-4344-ABE7-0B0CE5AA91FB}" srcOrd="1" destOrd="0" parTransId="{81932EF5-5CC6-4689-85A2-1B084297A9FD}" sibTransId="{43DEDC68-CD34-4B7E-B05F-2ED621F7F1B7}"/>
    <dgm:cxn modelId="{AB819E34-DF29-4280-A31D-60DFA8853656}" type="presOf" srcId="{F67B8315-28F6-4DDA-A568-B0BB56EB0742}" destId="{F70D0FEF-49C5-4452-887C-5D477A87A4FC}" srcOrd="0" destOrd="3" presId="urn:microsoft.com/office/officeart/2005/8/layout/hList1"/>
    <dgm:cxn modelId="{6B0EE438-581F-4C0F-88A2-B1CE6B520DDC}" type="presOf" srcId="{8F8789AD-5112-4E3B-B1F3-1610E6D317E9}" destId="{9014E7BD-F012-460C-8148-C156A42005A9}" srcOrd="0" destOrd="0" presId="urn:microsoft.com/office/officeart/2005/8/layout/hList1"/>
    <dgm:cxn modelId="{5B931D4D-3864-4424-ABF0-829D2FA73455}" type="presOf" srcId="{F3DB515C-4011-4CAD-9510-06F973E1C59B}" destId="{05B36631-C0B5-4D40-B017-75C1293AC25A}" srcOrd="0" destOrd="0" presId="urn:microsoft.com/office/officeart/2005/8/layout/hList1"/>
    <dgm:cxn modelId="{9F67139B-F1AF-47FA-A6E7-B18C148A3FA7}" type="presOf" srcId="{6203F750-47FF-4C49-B1CA-68884A7F735C}" destId="{F70D0FEF-49C5-4452-887C-5D477A87A4FC}" srcOrd="0" destOrd="0" presId="urn:microsoft.com/office/officeart/2005/8/layout/hList1"/>
    <dgm:cxn modelId="{0C0F4AA4-69C3-4996-8AC7-82EE72347496}" srcId="{3DAB44C1-106A-4344-ABE7-0B0CE5AA91FB}" destId="{F67B8315-28F6-4DDA-A568-B0BB56EB0742}" srcOrd="0" destOrd="0" parTransId="{3850A953-02E1-44ED-92C3-9B36BB517EDA}" sibTransId="{1B4548AF-2F88-4B25-9418-2E30B9C7F00C}"/>
    <dgm:cxn modelId="{D9E5B8D5-1EB2-4970-9091-DAF7D62EDF85}" srcId="{F3DB515C-4011-4CAD-9510-06F973E1C59B}" destId="{6203F750-47FF-4C49-B1CA-68884A7F735C}" srcOrd="0" destOrd="0" parTransId="{2E775042-5D96-40B8-ADE6-706409A80A88}" sibTransId="{F33F1E1D-FF79-4E74-801B-C111FB54F2B7}"/>
    <dgm:cxn modelId="{A2B77ED8-5F5A-424C-9EE6-622DB27167CC}" srcId="{3DAB44C1-106A-4344-ABE7-0B0CE5AA91FB}" destId="{E7941AF3-57CE-49DE-9FD7-7420A016CFD2}" srcOrd="1" destOrd="0" parTransId="{B5220B24-DAD6-48F9-8BB8-CEADD3BF00B6}" sibTransId="{C77AE4E0-69A3-4492-BD99-80A7AD67D176}"/>
    <dgm:cxn modelId="{40FF74E1-4B14-41F0-87D6-ACFDBCF92AD4}" srcId="{6203F750-47FF-4C49-B1CA-68884A7F735C}" destId="{E7E86D2D-E101-4828-9EAB-1110698476D6}" srcOrd="0" destOrd="0" parTransId="{FFC359C7-8464-4933-821E-14A74CFCEC10}" sibTransId="{98F216CC-4998-4B63-A090-8AC7CF5D1298}"/>
    <dgm:cxn modelId="{08B06AF0-E181-41CD-BE83-3488A7710721}" srcId="{8F8789AD-5112-4E3B-B1F3-1610E6D317E9}" destId="{F3DB515C-4011-4CAD-9510-06F973E1C59B}" srcOrd="0" destOrd="0" parTransId="{240F74F2-C7E5-4907-A27A-78D186339A1C}" sibTransId="{956536FC-84E5-4CE8-9BF1-C027EEEFD52E}"/>
    <dgm:cxn modelId="{8979B1E4-A9D1-4B07-8156-A58FE533EA00}" type="presParOf" srcId="{9014E7BD-F012-460C-8148-C156A42005A9}" destId="{64B38EF2-46A0-4668-8799-F86649EDF9F3}" srcOrd="0" destOrd="0" presId="urn:microsoft.com/office/officeart/2005/8/layout/hList1"/>
    <dgm:cxn modelId="{5A0579DD-F292-4C47-B6AC-357BEE57B4DB}" type="presParOf" srcId="{64B38EF2-46A0-4668-8799-F86649EDF9F3}" destId="{05B36631-C0B5-4D40-B017-75C1293AC25A}" srcOrd="0" destOrd="0" presId="urn:microsoft.com/office/officeart/2005/8/layout/hList1"/>
    <dgm:cxn modelId="{2CD61940-0944-4194-A9E0-393CE73C055B}" type="presParOf" srcId="{64B38EF2-46A0-4668-8799-F86649EDF9F3}" destId="{F70D0FEF-49C5-4452-887C-5D477A87A4FC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49C0322B-8C55-4AC8-90B5-5344074C3995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1D6E786C-7E9D-4301-A98C-023644784A10}">
      <dgm:prSet phldrT="[Texto]"/>
      <dgm:spPr/>
      <dgm:t>
        <a:bodyPr/>
        <a:lstStyle/>
        <a:p>
          <a:r>
            <a:rPr lang="es-AR" altLang="es-AR" b="1" dirty="0"/>
            <a:t>Buffers de E/S: </a:t>
          </a:r>
          <a:r>
            <a:rPr lang="es-AR" altLang="es-AR" dirty="0"/>
            <a:t>agilizan la E/S de datos. </a:t>
          </a:r>
          <a:endParaRPr lang="es-AR" dirty="0"/>
        </a:p>
      </dgm:t>
    </dgm:pt>
    <dgm:pt modelId="{C73F6978-2104-4A62-A84D-B4F3C4C16D36}" type="parTrans" cxnId="{08C5450D-6D2A-449F-B5BD-569C0497C0E2}">
      <dgm:prSet/>
      <dgm:spPr/>
      <dgm:t>
        <a:bodyPr/>
        <a:lstStyle/>
        <a:p>
          <a:endParaRPr lang="es-AR"/>
        </a:p>
      </dgm:t>
    </dgm:pt>
    <dgm:pt modelId="{378DF3FF-FF75-4219-8E3F-F65ACB5874DB}" type="sibTrans" cxnId="{08C5450D-6D2A-449F-B5BD-569C0497C0E2}">
      <dgm:prSet/>
      <dgm:spPr/>
      <dgm:t>
        <a:bodyPr/>
        <a:lstStyle/>
        <a:p>
          <a:endParaRPr lang="es-AR"/>
        </a:p>
      </dgm:t>
    </dgm:pt>
    <dgm:pt modelId="{87866866-FA80-44E3-AA50-A095E10152A7}">
      <dgm:prSet/>
      <dgm:spPr/>
      <dgm:t>
        <a:bodyPr/>
        <a:lstStyle/>
        <a:p>
          <a:r>
            <a:rPr lang="es-AR" altLang="es-AR" dirty="0"/>
            <a:t>Manejar buffers implica trabajar con grandes grupos de datos en RAM , para reducir el acceso a almacenamiento secundario</a:t>
          </a:r>
        </a:p>
      </dgm:t>
    </dgm:pt>
    <dgm:pt modelId="{FF378A34-1FAA-45D0-A5E2-F0E915CFD37E}" type="parTrans" cxnId="{D35CD45F-B55D-4D51-A733-63C0D2C47DCB}">
      <dgm:prSet/>
      <dgm:spPr/>
      <dgm:t>
        <a:bodyPr/>
        <a:lstStyle/>
        <a:p>
          <a:endParaRPr lang="es-AR"/>
        </a:p>
      </dgm:t>
    </dgm:pt>
    <dgm:pt modelId="{E0E3D1C9-AA17-417F-9375-655E8E6B3BFE}" type="sibTrans" cxnId="{D35CD45F-B55D-4D51-A733-63C0D2C47DCB}">
      <dgm:prSet/>
      <dgm:spPr/>
      <dgm:t>
        <a:bodyPr/>
        <a:lstStyle/>
        <a:p>
          <a:endParaRPr lang="es-AR"/>
        </a:p>
      </dgm:t>
    </dgm:pt>
    <dgm:pt modelId="{A83B9F91-FCF5-4D3A-80BD-3F23482CA2D9}">
      <dgm:prSet/>
      <dgm:spPr/>
      <dgm:t>
        <a:bodyPr/>
        <a:lstStyle/>
        <a:p>
          <a:r>
            <a:rPr lang="es-AR" altLang="es-AR" b="1" dirty="0"/>
            <a:t>Procesador de E/S</a:t>
          </a:r>
          <a:r>
            <a:rPr lang="es-AR" altLang="es-AR" dirty="0"/>
            <a:t>: dispositivo utilizado para la transmisión desde o hacia almacenamiento externo. Independiente de la CPU. </a:t>
          </a:r>
          <a:r>
            <a:rPr lang="es-AR" altLang="es-AR" dirty="0">
              <a:solidFill>
                <a:srgbClr val="FF9966"/>
              </a:solidFill>
            </a:rPr>
            <a:t>(3)</a:t>
          </a:r>
          <a:r>
            <a:rPr lang="es-AR" altLang="es-AR" dirty="0"/>
            <a:t>	</a:t>
          </a:r>
        </a:p>
      </dgm:t>
    </dgm:pt>
    <dgm:pt modelId="{E00DF1BD-4EC3-4D83-9562-808CC8F8E66B}" type="parTrans" cxnId="{1DC506EC-BF39-461F-B0CE-F9DC4ADCC780}">
      <dgm:prSet/>
      <dgm:spPr/>
      <dgm:t>
        <a:bodyPr/>
        <a:lstStyle/>
        <a:p>
          <a:endParaRPr lang="es-AR"/>
        </a:p>
      </dgm:t>
    </dgm:pt>
    <dgm:pt modelId="{F49C9581-ABB0-491E-B779-EB6D6559296B}" type="sibTrans" cxnId="{1DC506EC-BF39-461F-B0CE-F9DC4ADCC780}">
      <dgm:prSet/>
      <dgm:spPr/>
      <dgm:t>
        <a:bodyPr/>
        <a:lstStyle/>
        <a:p>
          <a:endParaRPr lang="es-AR"/>
        </a:p>
      </dgm:t>
    </dgm:pt>
    <dgm:pt modelId="{84B34334-ED17-46D2-9792-5735E442F4B8}" type="pres">
      <dgm:prSet presAssocID="{49C0322B-8C55-4AC8-90B5-5344074C3995}" presName="linear" presStyleCnt="0">
        <dgm:presLayoutVars>
          <dgm:animLvl val="lvl"/>
          <dgm:resizeHandles val="exact"/>
        </dgm:presLayoutVars>
      </dgm:prSet>
      <dgm:spPr/>
    </dgm:pt>
    <dgm:pt modelId="{210CF460-7963-4679-AB79-92D5B717536C}" type="pres">
      <dgm:prSet presAssocID="{1D6E786C-7E9D-4301-A98C-023644784A10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7A8366DD-41B7-42F4-B3BC-344078014BD2}" type="pres">
      <dgm:prSet presAssocID="{1D6E786C-7E9D-4301-A98C-023644784A10}" presName="childText" presStyleLbl="revTx" presStyleIdx="0" presStyleCnt="1">
        <dgm:presLayoutVars>
          <dgm:bulletEnabled val="1"/>
        </dgm:presLayoutVars>
      </dgm:prSet>
      <dgm:spPr/>
    </dgm:pt>
    <dgm:pt modelId="{A54E4DA0-689F-4262-AF0B-02E2017017B6}" type="pres">
      <dgm:prSet presAssocID="{A83B9F91-FCF5-4D3A-80BD-3F23482CA2D9}" presName="parentText" presStyleLbl="node1" presStyleIdx="1" presStyleCnt="2">
        <dgm:presLayoutVars>
          <dgm:chMax val="0"/>
          <dgm:bulletEnabled val="1"/>
        </dgm:presLayoutVars>
      </dgm:prSet>
      <dgm:spPr/>
    </dgm:pt>
  </dgm:ptLst>
  <dgm:cxnLst>
    <dgm:cxn modelId="{08C5450D-6D2A-449F-B5BD-569C0497C0E2}" srcId="{49C0322B-8C55-4AC8-90B5-5344074C3995}" destId="{1D6E786C-7E9D-4301-A98C-023644784A10}" srcOrd="0" destOrd="0" parTransId="{C73F6978-2104-4A62-A84D-B4F3C4C16D36}" sibTransId="{378DF3FF-FF75-4219-8E3F-F65ACB5874DB}"/>
    <dgm:cxn modelId="{C6A4BF14-8004-4A92-9633-C391EADFC315}" type="presOf" srcId="{A83B9F91-FCF5-4D3A-80BD-3F23482CA2D9}" destId="{A54E4DA0-689F-4262-AF0B-02E2017017B6}" srcOrd="0" destOrd="0" presId="urn:microsoft.com/office/officeart/2005/8/layout/vList2"/>
    <dgm:cxn modelId="{614DE128-AFBE-4857-97DF-A1F1699253B4}" type="presOf" srcId="{49C0322B-8C55-4AC8-90B5-5344074C3995}" destId="{84B34334-ED17-46D2-9792-5735E442F4B8}" srcOrd="0" destOrd="0" presId="urn:microsoft.com/office/officeart/2005/8/layout/vList2"/>
    <dgm:cxn modelId="{D35CD45F-B55D-4D51-A733-63C0D2C47DCB}" srcId="{1D6E786C-7E9D-4301-A98C-023644784A10}" destId="{87866866-FA80-44E3-AA50-A095E10152A7}" srcOrd="0" destOrd="0" parTransId="{FF378A34-1FAA-45D0-A5E2-F0E915CFD37E}" sibTransId="{E0E3D1C9-AA17-417F-9375-655E8E6B3BFE}"/>
    <dgm:cxn modelId="{B5BBEFD9-A2DA-4614-81C6-AEF3C27A4C6C}" type="presOf" srcId="{87866866-FA80-44E3-AA50-A095E10152A7}" destId="{7A8366DD-41B7-42F4-B3BC-344078014BD2}" srcOrd="0" destOrd="0" presId="urn:microsoft.com/office/officeart/2005/8/layout/vList2"/>
    <dgm:cxn modelId="{2817B7E7-83C9-4BF2-99CB-5F825C8EF0AB}" type="presOf" srcId="{1D6E786C-7E9D-4301-A98C-023644784A10}" destId="{210CF460-7963-4679-AB79-92D5B717536C}" srcOrd="0" destOrd="0" presId="urn:microsoft.com/office/officeart/2005/8/layout/vList2"/>
    <dgm:cxn modelId="{1DC506EC-BF39-461F-B0CE-F9DC4ADCC780}" srcId="{49C0322B-8C55-4AC8-90B5-5344074C3995}" destId="{A83B9F91-FCF5-4D3A-80BD-3F23482CA2D9}" srcOrd="1" destOrd="0" parTransId="{E00DF1BD-4EC3-4D83-9562-808CC8F8E66B}" sibTransId="{F49C9581-ABB0-491E-B779-EB6D6559296B}"/>
    <dgm:cxn modelId="{97C4D858-B475-4AD8-B63F-9BA24792FB41}" type="presParOf" srcId="{84B34334-ED17-46D2-9792-5735E442F4B8}" destId="{210CF460-7963-4679-AB79-92D5B717536C}" srcOrd="0" destOrd="0" presId="urn:microsoft.com/office/officeart/2005/8/layout/vList2"/>
    <dgm:cxn modelId="{630A9BDC-64DA-4F6F-A592-80F8C19BD578}" type="presParOf" srcId="{84B34334-ED17-46D2-9792-5735E442F4B8}" destId="{7A8366DD-41B7-42F4-B3BC-344078014BD2}" srcOrd="1" destOrd="0" presId="urn:microsoft.com/office/officeart/2005/8/layout/vList2"/>
    <dgm:cxn modelId="{A5170B26-93F5-4B10-9786-B912D1F8CCA6}" type="presParOf" srcId="{84B34334-ED17-46D2-9792-5735E442F4B8}" destId="{A54E4DA0-689F-4262-AF0B-02E2017017B6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777492C5-43FC-4CA4-B052-0090BFB57411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350654C0-9083-4C34-9DE6-C8D43923BC63}">
      <dgm:prSet phldrT="[Texto]" custT="1"/>
      <dgm:spPr/>
      <dgm:t>
        <a:bodyPr/>
        <a:lstStyle/>
        <a:p>
          <a:r>
            <a:rPr lang="es-AR" altLang="es-AR" sz="3200" b="1" dirty="0"/>
            <a:t>Controlador de disco</a:t>
          </a:r>
          <a:r>
            <a:rPr lang="es-AR" altLang="es-AR" sz="3200" dirty="0"/>
            <a:t>: encargado de controlar la operación de disco.</a:t>
          </a:r>
          <a:endParaRPr lang="es-AR" sz="3200" dirty="0"/>
        </a:p>
      </dgm:t>
    </dgm:pt>
    <dgm:pt modelId="{4CB348B5-184E-4076-A26E-1D7BC3BBE2E0}" type="parTrans" cxnId="{6DA8D8A2-0084-4E7E-AFF5-2E094197B41B}">
      <dgm:prSet/>
      <dgm:spPr/>
      <dgm:t>
        <a:bodyPr/>
        <a:lstStyle/>
        <a:p>
          <a:endParaRPr lang="es-AR"/>
        </a:p>
      </dgm:t>
    </dgm:pt>
    <dgm:pt modelId="{49AE0E4A-BD3C-4A77-A6AB-71991E2D043E}" type="sibTrans" cxnId="{6DA8D8A2-0084-4E7E-AFF5-2E094197B41B}">
      <dgm:prSet/>
      <dgm:spPr/>
      <dgm:t>
        <a:bodyPr/>
        <a:lstStyle/>
        <a:p>
          <a:endParaRPr lang="es-AR"/>
        </a:p>
      </dgm:t>
    </dgm:pt>
    <dgm:pt modelId="{CA320358-A1D2-4BF8-9F36-28F75326F65F}">
      <dgm:prSet custT="1"/>
      <dgm:spPr/>
      <dgm:t>
        <a:bodyPr/>
        <a:lstStyle/>
        <a:p>
          <a:r>
            <a:rPr lang="es-AR" altLang="es-AR" sz="2800" dirty="0"/>
            <a:t>Colocarse en la pista</a:t>
          </a:r>
        </a:p>
      </dgm:t>
    </dgm:pt>
    <dgm:pt modelId="{1B679728-60DC-4228-8299-3EFBE714D4FC}" type="parTrans" cxnId="{308DA59C-108E-4A3E-A9E9-FA94915BB7F8}">
      <dgm:prSet/>
      <dgm:spPr/>
      <dgm:t>
        <a:bodyPr/>
        <a:lstStyle/>
        <a:p>
          <a:endParaRPr lang="es-AR"/>
        </a:p>
      </dgm:t>
    </dgm:pt>
    <dgm:pt modelId="{CC60316A-FC96-4013-BA8B-5862479B708D}" type="sibTrans" cxnId="{308DA59C-108E-4A3E-A9E9-FA94915BB7F8}">
      <dgm:prSet/>
      <dgm:spPr/>
      <dgm:t>
        <a:bodyPr/>
        <a:lstStyle/>
        <a:p>
          <a:endParaRPr lang="es-AR"/>
        </a:p>
      </dgm:t>
    </dgm:pt>
    <dgm:pt modelId="{2A11D3EF-EA90-4755-A8A7-86E97D2E3E94}">
      <dgm:prSet custT="1"/>
      <dgm:spPr/>
      <dgm:t>
        <a:bodyPr/>
        <a:lstStyle/>
        <a:p>
          <a:r>
            <a:rPr lang="es-AR" altLang="es-AR" sz="2800" dirty="0"/>
            <a:t>Colocarse en el sector</a:t>
          </a:r>
        </a:p>
      </dgm:t>
    </dgm:pt>
    <dgm:pt modelId="{64B94E97-D82D-484E-882E-8BD01AB263EB}" type="parTrans" cxnId="{1994976B-E957-4391-B187-DAE10A48C69E}">
      <dgm:prSet/>
      <dgm:spPr/>
      <dgm:t>
        <a:bodyPr/>
        <a:lstStyle/>
        <a:p>
          <a:endParaRPr lang="es-AR"/>
        </a:p>
      </dgm:t>
    </dgm:pt>
    <dgm:pt modelId="{EE0CFAE4-518B-4DBD-A527-079C0CBCFA08}" type="sibTrans" cxnId="{1994976B-E957-4391-B187-DAE10A48C69E}">
      <dgm:prSet/>
      <dgm:spPr/>
      <dgm:t>
        <a:bodyPr/>
        <a:lstStyle/>
        <a:p>
          <a:endParaRPr lang="es-AR"/>
        </a:p>
      </dgm:t>
    </dgm:pt>
    <dgm:pt modelId="{58A61716-FCA4-41DA-8F15-E2926A5E897A}">
      <dgm:prSet custT="1"/>
      <dgm:spPr/>
      <dgm:t>
        <a:bodyPr/>
        <a:lstStyle/>
        <a:p>
          <a:r>
            <a:rPr lang="es-AR" altLang="es-AR" sz="2800" dirty="0"/>
            <a:t>Transferencia a disco</a:t>
          </a:r>
        </a:p>
      </dgm:t>
    </dgm:pt>
    <dgm:pt modelId="{49D44324-4082-47D6-8CF9-7CBEABC9E126}" type="parTrans" cxnId="{EF948847-97CA-467A-8AF6-A9BD220A7919}">
      <dgm:prSet/>
      <dgm:spPr/>
      <dgm:t>
        <a:bodyPr/>
        <a:lstStyle/>
        <a:p>
          <a:endParaRPr lang="es-AR"/>
        </a:p>
      </dgm:t>
    </dgm:pt>
    <dgm:pt modelId="{1365F169-AB02-4051-98C1-39B31E537296}" type="sibTrans" cxnId="{EF948847-97CA-467A-8AF6-A9BD220A7919}">
      <dgm:prSet/>
      <dgm:spPr/>
      <dgm:t>
        <a:bodyPr/>
        <a:lstStyle/>
        <a:p>
          <a:endParaRPr lang="es-AR"/>
        </a:p>
      </dgm:t>
    </dgm:pt>
    <dgm:pt modelId="{6A80990B-589F-405F-AD4C-6350DF3A652E}" type="pres">
      <dgm:prSet presAssocID="{777492C5-43FC-4CA4-B052-0090BFB57411}" presName="linear" presStyleCnt="0">
        <dgm:presLayoutVars>
          <dgm:animLvl val="lvl"/>
          <dgm:resizeHandles val="exact"/>
        </dgm:presLayoutVars>
      </dgm:prSet>
      <dgm:spPr/>
    </dgm:pt>
    <dgm:pt modelId="{4BCFECF4-F573-45C5-9CF2-E5D7453DD802}" type="pres">
      <dgm:prSet presAssocID="{350654C0-9083-4C34-9DE6-C8D43923BC63}" presName="parentText" presStyleLbl="node1" presStyleIdx="0" presStyleCnt="1">
        <dgm:presLayoutVars>
          <dgm:chMax val="0"/>
          <dgm:bulletEnabled val="1"/>
        </dgm:presLayoutVars>
      </dgm:prSet>
      <dgm:spPr/>
    </dgm:pt>
    <dgm:pt modelId="{B581D895-F5E8-419C-ACC3-6ECBE28BA4D4}" type="pres">
      <dgm:prSet presAssocID="{350654C0-9083-4C34-9DE6-C8D43923BC63}" presName="childText" presStyleLbl="revTx" presStyleIdx="0" presStyleCnt="1">
        <dgm:presLayoutVars>
          <dgm:bulletEnabled val="1"/>
        </dgm:presLayoutVars>
      </dgm:prSet>
      <dgm:spPr/>
    </dgm:pt>
  </dgm:ptLst>
  <dgm:cxnLst>
    <dgm:cxn modelId="{54973027-0DBD-4DE5-9A30-0783637A693C}" type="presOf" srcId="{777492C5-43FC-4CA4-B052-0090BFB57411}" destId="{6A80990B-589F-405F-AD4C-6350DF3A652E}" srcOrd="0" destOrd="0" presId="urn:microsoft.com/office/officeart/2005/8/layout/vList2"/>
    <dgm:cxn modelId="{EF948847-97CA-467A-8AF6-A9BD220A7919}" srcId="{350654C0-9083-4C34-9DE6-C8D43923BC63}" destId="{58A61716-FCA4-41DA-8F15-E2926A5E897A}" srcOrd="2" destOrd="0" parTransId="{49D44324-4082-47D6-8CF9-7CBEABC9E126}" sibTransId="{1365F169-AB02-4051-98C1-39B31E537296}"/>
    <dgm:cxn modelId="{1994976B-E957-4391-B187-DAE10A48C69E}" srcId="{350654C0-9083-4C34-9DE6-C8D43923BC63}" destId="{2A11D3EF-EA90-4755-A8A7-86E97D2E3E94}" srcOrd="1" destOrd="0" parTransId="{64B94E97-D82D-484E-882E-8BD01AB263EB}" sibTransId="{EE0CFAE4-518B-4DBD-A527-079C0CBCFA08}"/>
    <dgm:cxn modelId="{5B97E778-B72E-49FA-9C9E-275DC3A5034B}" type="presOf" srcId="{58A61716-FCA4-41DA-8F15-E2926A5E897A}" destId="{B581D895-F5E8-419C-ACC3-6ECBE28BA4D4}" srcOrd="0" destOrd="2" presId="urn:microsoft.com/office/officeart/2005/8/layout/vList2"/>
    <dgm:cxn modelId="{6C481A79-1886-4338-824A-708BA6041D86}" type="presOf" srcId="{CA320358-A1D2-4BF8-9F36-28F75326F65F}" destId="{B581D895-F5E8-419C-ACC3-6ECBE28BA4D4}" srcOrd="0" destOrd="0" presId="urn:microsoft.com/office/officeart/2005/8/layout/vList2"/>
    <dgm:cxn modelId="{5E495C59-55C7-446B-AE48-13CDB7CE1B86}" type="presOf" srcId="{2A11D3EF-EA90-4755-A8A7-86E97D2E3E94}" destId="{B581D895-F5E8-419C-ACC3-6ECBE28BA4D4}" srcOrd="0" destOrd="1" presId="urn:microsoft.com/office/officeart/2005/8/layout/vList2"/>
    <dgm:cxn modelId="{308DA59C-108E-4A3E-A9E9-FA94915BB7F8}" srcId="{350654C0-9083-4C34-9DE6-C8D43923BC63}" destId="{CA320358-A1D2-4BF8-9F36-28F75326F65F}" srcOrd="0" destOrd="0" parTransId="{1B679728-60DC-4228-8299-3EFBE714D4FC}" sibTransId="{CC60316A-FC96-4013-BA8B-5862479B708D}"/>
    <dgm:cxn modelId="{6DA8D8A2-0084-4E7E-AFF5-2E094197B41B}" srcId="{777492C5-43FC-4CA4-B052-0090BFB57411}" destId="{350654C0-9083-4C34-9DE6-C8D43923BC63}" srcOrd="0" destOrd="0" parTransId="{4CB348B5-184E-4076-A26E-1D7BC3BBE2E0}" sibTransId="{49AE0E4A-BD3C-4A77-A6AB-71991E2D043E}"/>
    <dgm:cxn modelId="{CF6F85C1-11BF-4AFF-AEE0-F72B288A2DF5}" type="presOf" srcId="{350654C0-9083-4C34-9DE6-C8D43923BC63}" destId="{4BCFECF4-F573-45C5-9CF2-E5D7453DD802}" srcOrd="0" destOrd="0" presId="urn:microsoft.com/office/officeart/2005/8/layout/vList2"/>
    <dgm:cxn modelId="{36EF568A-088A-47D3-9F53-FA7D87A82ED3}" type="presParOf" srcId="{6A80990B-589F-405F-AD4C-6350DF3A652E}" destId="{4BCFECF4-F573-45C5-9CF2-E5D7453DD802}" srcOrd="0" destOrd="0" presId="urn:microsoft.com/office/officeart/2005/8/layout/vList2"/>
    <dgm:cxn modelId="{7691454C-EBE7-4894-A6A2-3C7A690B01A0}" type="presParOf" srcId="{6A80990B-589F-405F-AD4C-6350DF3A652E}" destId="{B581D895-F5E8-419C-ACC3-6ECBE28BA4D4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A871F3B8-E8F3-495C-9297-2023D6467546}" type="doc">
      <dgm:prSet loTypeId="urn:microsoft.com/office/officeart/2005/8/layout/hList1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EBAF67BC-65B6-4866-B720-B35AA6537EA3}">
      <dgm:prSet phldrT="[Texto]"/>
      <dgm:spPr/>
      <dgm:t>
        <a:bodyPr/>
        <a:lstStyle/>
        <a:p>
          <a:r>
            <a:rPr lang="es-AR" altLang="es-AR" b="1"/>
            <a:t>Capas del protocolo de transmisión de un byte </a:t>
          </a:r>
          <a:endParaRPr lang="es-AR"/>
        </a:p>
      </dgm:t>
    </dgm:pt>
    <dgm:pt modelId="{1B326260-CF2D-4D86-8113-41D22F55852D}" type="parTrans" cxnId="{1EC74C9B-8430-4148-8A23-B5573EDB405A}">
      <dgm:prSet/>
      <dgm:spPr/>
      <dgm:t>
        <a:bodyPr/>
        <a:lstStyle/>
        <a:p>
          <a:endParaRPr lang="es-AR"/>
        </a:p>
      </dgm:t>
    </dgm:pt>
    <dgm:pt modelId="{D6DB3ECE-442F-4F6E-AE4A-CEED3AE1FF27}" type="sibTrans" cxnId="{1EC74C9B-8430-4148-8A23-B5573EDB405A}">
      <dgm:prSet/>
      <dgm:spPr/>
      <dgm:t>
        <a:bodyPr/>
        <a:lstStyle/>
        <a:p>
          <a:endParaRPr lang="es-AR"/>
        </a:p>
      </dgm:t>
    </dgm:pt>
    <dgm:pt modelId="{8C4EAD15-9145-4B62-97C2-89295FFE6251}">
      <dgm:prSet/>
      <dgm:spPr/>
      <dgm:t>
        <a:bodyPr/>
        <a:lstStyle/>
        <a:p>
          <a:r>
            <a:rPr lang="es-AR" altLang="es-AR"/>
            <a:t>El Programa pide al </a:t>
          </a:r>
          <a:r>
            <a:rPr lang="es-AR" altLang="es-AR" b="1"/>
            <a:t>S.O</a:t>
          </a:r>
          <a:r>
            <a:rPr lang="es-AR" altLang="es-AR"/>
            <a:t>. escribir el contenido de una variable en un archivo</a:t>
          </a:r>
          <a:endParaRPr lang="es-AR" altLang="es-AR" dirty="0"/>
        </a:p>
      </dgm:t>
    </dgm:pt>
    <dgm:pt modelId="{C426000B-93F9-4468-8B37-4811FA1D56B0}" type="parTrans" cxnId="{4E232AA6-36FC-441A-A2AA-6BA275334496}">
      <dgm:prSet/>
      <dgm:spPr/>
      <dgm:t>
        <a:bodyPr/>
        <a:lstStyle/>
        <a:p>
          <a:endParaRPr lang="es-AR"/>
        </a:p>
      </dgm:t>
    </dgm:pt>
    <dgm:pt modelId="{252B8E70-6ACE-46D8-BFE9-5DC128DAFB88}" type="sibTrans" cxnId="{4E232AA6-36FC-441A-A2AA-6BA275334496}">
      <dgm:prSet/>
      <dgm:spPr/>
      <dgm:t>
        <a:bodyPr/>
        <a:lstStyle/>
        <a:p>
          <a:endParaRPr lang="es-AR"/>
        </a:p>
      </dgm:t>
    </dgm:pt>
    <dgm:pt modelId="{ED884AFE-032C-42D6-A96E-B4AECEB2DE42}">
      <dgm:prSet/>
      <dgm:spPr/>
      <dgm:t>
        <a:bodyPr/>
        <a:lstStyle/>
        <a:p>
          <a:r>
            <a:rPr lang="es-AR" altLang="es-AR"/>
            <a:t>El </a:t>
          </a:r>
          <a:r>
            <a:rPr lang="es-AR" altLang="es-AR" b="1"/>
            <a:t>S.O.</a:t>
          </a:r>
          <a:r>
            <a:rPr lang="es-AR" altLang="es-AR"/>
            <a:t> transfiere el trabajo al </a:t>
          </a:r>
          <a:r>
            <a:rPr lang="es-AR" altLang="es-AR" b="1"/>
            <a:t>Administrador de archivos</a:t>
          </a:r>
          <a:endParaRPr lang="es-AR" altLang="es-AR" b="1" dirty="0"/>
        </a:p>
      </dgm:t>
    </dgm:pt>
    <dgm:pt modelId="{8B62EFC6-A4BC-4236-92CD-3C3FC0326832}" type="parTrans" cxnId="{AFB51BB7-006B-428E-BAA1-00604F896D8B}">
      <dgm:prSet/>
      <dgm:spPr/>
      <dgm:t>
        <a:bodyPr/>
        <a:lstStyle/>
        <a:p>
          <a:endParaRPr lang="es-AR"/>
        </a:p>
      </dgm:t>
    </dgm:pt>
    <dgm:pt modelId="{2002D58B-6DAE-4F99-A100-FD9769E54A5D}" type="sibTrans" cxnId="{AFB51BB7-006B-428E-BAA1-00604F896D8B}">
      <dgm:prSet/>
      <dgm:spPr/>
      <dgm:t>
        <a:bodyPr/>
        <a:lstStyle/>
        <a:p>
          <a:endParaRPr lang="es-AR"/>
        </a:p>
      </dgm:t>
    </dgm:pt>
    <dgm:pt modelId="{9119FA99-7393-4B15-AE5B-44784654CC86}">
      <dgm:prSet/>
      <dgm:spPr/>
      <dgm:t>
        <a:bodyPr/>
        <a:lstStyle/>
        <a:p>
          <a:r>
            <a:rPr lang="es-AR" altLang="es-AR" dirty="0"/>
            <a:t>El </a:t>
          </a:r>
          <a:r>
            <a:rPr lang="es-AR" altLang="es-AR" b="1" dirty="0"/>
            <a:t>Adm</a:t>
          </a:r>
          <a:r>
            <a:rPr lang="es-AR" altLang="es-AR" dirty="0"/>
            <a:t>. busca el archivo en su tabla de archivos y verifica las características</a:t>
          </a:r>
        </a:p>
      </dgm:t>
    </dgm:pt>
    <dgm:pt modelId="{D01DC247-2486-41EA-83D2-0610A242A556}" type="parTrans" cxnId="{96A08BC4-BA6D-48AA-9D5D-EA44D66B101E}">
      <dgm:prSet/>
      <dgm:spPr/>
      <dgm:t>
        <a:bodyPr/>
        <a:lstStyle/>
        <a:p>
          <a:endParaRPr lang="es-AR"/>
        </a:p>
      </dgm:t>
    </dgm:pt>
    <dgm:pt modelId="{779172D4-E6AC-4195-8317-AB184C1A9675}" type="sibTrans" cxnId="{96A08BC4-BA6D-48AA-9D5D-EA44D66B101E}">
      <dgm:prSet/>
      <dgm:spPr/>
      <dgm:t>
        <a:bodyPr/>
        <a:lstStyle/>
        <a:p>
          <a:endParaRPr lang="es-AR"/>
        </a:p>
      </dgm:t>
    </dgm:pt>
    <dgm:pt modelId="{8DE5D516-5017-4042-A439-A41422D0D00F}">
      <dgm:prSet/>
      <dgm:spPr/>
      <dgm:t>
        <a:bodyPr/>
        <a:lstStyle/>
        <a:p>
          <a:r>
            <a:rPr lang="es-AR" altLang="es-AR"/>
            <a:t>El </a:t>
          </a:r>
          <a:r>
            <a:rPr lang="es-AR" altLang="es-AR" b="1"/>
            <a:t>Adm</a:t>
          </a:r>
          <a:r>
            <a:rPr lang="es-AR" altLang="es-AR"/>
            <a:t>. obtiene de la FAT la ubicación física del sector del archivo donde se guardará el byte.</a:t>
          </a:r>
          <a:endParaRPr lang="es-AR" altLang="es-AR" dirty="0"/>
        </a:p>
      </dgm:t>
    </dgm:pt>
    <dgm:pt modelId="{13A26C66-2ABF-431B-8E25-3680C7C142E3}" type="parTrans" cxnId="{F3556579-3A93-4631-B1C8-082A38F9A6C8}">
      <dgm:prSet/>
      <dgm:spPr/>
      <dgm:t>
        <a:bodyPr/>
        <a:lstStyle/>
        <a:p>
          <a:endParaRPr lang="es-AR"/>
        </a:p>
      </dgm:t>
    </dgm:pt>
    <dgm:pt modelId="{9BF49B17-C264-4AAE-AA5D-BF96652CBCF0}" type="sibTrans" cxnId="{F3556579-3A93-4631-B1C8-082A38F9A6C8}">
      <dgm:prSet/>
      <dgm:spPr/>
      <dgm:t>
        <a:bodyPr/>
        <a:lstStyle/>
        <a:p>
          <a:endParaRPr lang="es-AR"/>
        </a:p>
      </dgm:t>
    </dgm:pt>
    <dgm:pt modelId="{0B8ACEA3-6C07-4686-B1E6-46285C3365C4}">
      <dgm:prSet/>
      <dgm:spPr/>
      <dgm:t>
        <a:bodyPr/>
        <a:lstStyle/>
        <a:p>
          <a:r>
            <a:rPr lang="es-AR" altLang="es-AR"/>
            <a:t>El </a:t>
          </a:r>
          <a:r>
            <a:rPr lang="es-AR" altLang="es-AR" b="1"/>
            <a:t>Adm</a:t>
          </a:r>
          <a:r>
            <a:rPr lang="es-AR" altLang="es-AR"/>
            <a:t> se asegura que el sector del archivo está en un </a:t>
          </a:r>
          <a:r>
            <a:rPr lang="es-AR" altLang="es-AR" b="1"/>
            <a:t>buffer </a:t>
          </a:r>
          <a:r>
            <a:rPr lang="es-AR" altLang="es-AR"/>
            <a:t>y graba el dato donde va dentro del sector en el </a:t>
          </a:r>
          <a:r>
            <a:rPr lang="es-AR" altLang="es-AR" b="1"/>
            <a:t>buffer</a:t>
          </a:r>
          <a:endParaRPr lang="es-AR" altLang="es-AR" b="1" dirty="0"/>
        </a:p>
      </dgm:t>
    </dgm:pt>
    <dgm:pt modelId="{12CEF35D-C1E9-429A-9E2A-8CDD5C8CEE1D}" type="parTrans" cxnId="{D9477921-9259-45AB-A960-30AA7FFF1D68}">
      <dgm:prSet/>
      <dgm:spPr/>
      <dgm:t>
        <a:bodyPr/>
        <a:lstStyle/>
        <a:p>
          <a:endParaRPr lang="es-AR"/>
        </a:p>
      </dgm:t>
    </dgm:pt>
    <dgm:pt modelId="{91B89908-5816-4640-BB09-535A7A3A90B2}" type="sibTrans" cxnId="{D9477921-9259-45AB-A960-30AA7FFF1D68}">
      <dgm:prSet/>
      <dgm:spPr/>
      <dgm:t>
        <a:bodyPr/>
        <a:lstStyle/>
        <a:p>
          <a:endParaRPr lang="es-AR"/>
        </a:p>
      </dgm:t>
    </dgm:pt>
    <dgm:pt modelId="{3A4ACC9C-164C-4E58-809E-7EED0D52ECB1}">
      <dgm:prSet/>
      <dgm:spPr/>
      <dgm:t>
        <a:bodyPr/>
        <a:lstStyle/>
        <a:p>
          <a:r>
            <a:rPr lang="es-AR" altLang="es-AR"/>
            <a:t>El </a:t>
          </a:r>
          <a:r>
            <a:rPr lang="es-AR" altLang="es-AR" b="1"/>
            <a:t>Adm.</a:t>
          </a:r>
          <a:r>
            <a:rPr lang="es-AR" altLang="es-AR"/>
            <a:t> de archivos da instruccciones al </a:t>
          </a:r>
          <a:r>
            <a:rPr lang="es-AR" altLang="es-AR" b="1"/>
            <a:t>procesador de E/S</a:t>
          </a:r>
          <a:r>
            <a:rPr lang="es-AR" altLang="es-AR"/>
            <a:t> (donde está el byte en RAM y en que parte del disco deberá almacenarse)</a:t>
          </a:r>
          <a:endParaRPr lang="es-AR" altLang="es-AR" dirty="0"/>
        </a:p>
      </dgm:t>
    </dgm:pt>
    <dgm:pt modelId="{6B18487E-C940-48B9-92FD-2F7F79F11F17}" type="parTrans" cxnId="{8339DE1F-5BE5-4FCB-97FA-8D8E5AC90D4F}">
      <dgm:prSet/>
      <dgm:spPr/>
      <dgm:t>
        <a:bodyPr/>
        <a:lstStyle/>
        <a:p>
          <a:endParaRPr lang="es-AR"/>
        </a:p>
      </dgm:t>
    </dgm:pt>
    <dgm:pt modelId="{8BC835F3-1F1D-4CE5-845D-75C4B63B695E}" type="sibTrans" cxnId="{8339DE1F-5BE5-4FCB-97FA-8D8E5AC90D4F}">
      <dgm:prSet/>
      <dgm:spPr/>
      <dgm:t>
        <a:bodyPr/>
        <a:lstStyle/>
        <a:p>
          <a:endParaRPr lang="es-AR"/>
        </a:p>
      </dgm:t>
    </dgm:pt>
    <dgm:pt modelId="{CA8A3730-EF49-4816-8EDA-BB0CD3006B1B}">
      <dgm:prSet/>
      <dgm:spPr/>
      <dgm:t>
        <a:bodyPr/>
        <a:lstStyle/>
        <a:p>
          <a:r>
            <a:rPr lang="es-AR" altLang="es-AR"/>
            <a:t>El </a:t>
          </a:r>
          <a:r>
            <a:rPr lang="es-AR" altLang="es-AR" b="1"/>
            <a:t>procesador de E/S</a:t>
          </a:r>
          <a:r>
            <a:rPr lang="es-AR" altLang="es-AR"/>
            <a:t> encuentra el momento para transmitir el dato a disco, la CPU se libera</a:t>
          </a:r>
          <a:endParaRPr lang="es-AR" altLang="es-AR" dirty="0"/>
        </a:p>
      </dgm:t>
    </dgm:pt>
    <dgm:pt modelId="{2979E577-F2A9-4ECF-B792-57A434EBBCED}" type="parTrans" cxnId="{61DA08A0-BECE-408C-868E-99FF0CD00047}">
      <dgm:prSet/>
      <dgm:spPr/>
      <dgm:t>
        <a:bodyPr/>
        <a:lstStyle/>
        <a:p>
          <a:endParaRPr lang="es-AR"/>
        </a:p>
      </dgm:t>
    </dgm:pt>
    <dgm:pt modelId="{1E1F5379-0415-462B-B109-BB798389545B}" type="sibTrans" cxnId="{61DA08A0-BECE-408C-868E-99FF0CD00047}">
      <dgm:prSet/>
      <dgm:spPr/>
      <dgm:t>
        <a:bodyPr/>
        <a:lstStyle/>
        <a:p>
          <a:endParaRPr lang="es-AR"/>
        </a:p>
      </dgm:t>
    </dgm:pt>
    <dgm:pt modelId="{A90CE1CE-239B-43D6-921A-23293C721701}">
      <dgm:prSet/>
      <dgm:spPr/>
      <dgm:t>
        <a:bodyPr/>
        <a:lstStyle/>
        <a:p>
          <a:r>
            <a:rPr lang="es-AR" altLang="es-AR"/>
            <a:t>El </a:t>
          </a:r>
          <a:r>
            <a:rPr lang="es-AR" altLang="es-AR" b="1"/>
            <a:t>procesador de E/S</a:t>
          </a:r>
          <a:r>
            <a:rPr lang="es-AR" altLang="es-AR"/>
            <a:t> envía el dato al </a:t>
          </a:r>
          <a:r>
            <a:rPr lang="es-AR" altLang="es-AR" b="1"/>
            <a:t>controlador de disco</a:t>
          </a:r>
          <a:r>
            <a:rPr lang="es-AR" altLang="es-AR"/>
            <a:t> (con la dirección de escritura)</a:t>
          </a:r>
          <a:endParaRPr lang="es-AR" altLang="es-AR" dirty="0"/>
        </a:p>
      </dgm:t>
    </dgm:pt>
    <dgm:pt modelId="{53F07A0B-93D1-4766-A6B2-9BFF4B6B4344}" type="parTrans" cxnId="{F562C8B4-4CF0-4B1B-9B36-30E3C76040C3}">
      <dgm:prSet/>
      <dgm:spPr/>
      <dgm:t>
        <a:bodyPr/>
        <a:lstStyle/>
        <a:p>
          <a:endParaRPr lang="es-AR"/>
        </a:p>
      </dgm:t>
    </dgm:pt>
    <dgm:pt modelId="{B471A2CB-D058-4781-BA2E-1AB24BADFACA}" type="sibTrans" cxnId="{F562C8B4-4CF0-4B1B-9B36-30E3C76040C3}">
      <dgm:prSet/>
      <dgm:spPr/>
      <dgm:t>
        <a:bodyPr/>
        <a:lstStyle/>
        <a:p>
          <a:endParaRPr lang="es-AR"/>
        </a:p>
      </dgm:t>
    </dgm:pt>
    <dgm:pt modelId="{89CDB658-6CD9-412B-A2BD-8912D30B9999}">
      <dgm:prSet/>
      <dgm:spPr/>
      <dgm:t>
        <a:bodyPr/>
        <a:lstStyle/>
        <a:p>
          <a:r>
            <a:rPr lang="es-AR" altLang="es-AR"/>
            <a:t>El </a:t>
          </a:r>
          <a:r>
            <a:rPr lang="es-AR" altLang="es-AR" b="1"/>
            <a:t>controlador</a:t>
          </a:r>
          <a:r>
            <a:rPr lang="es-AR" altLang="es-AR"/>
            <a:t> prepara la escritura y transfiere el dato bit por bit en la superficie del disco.</a:t>
          </a:r>
          <a:endParaRPr lang="es-AR" altLang="es-AR" dirty="0"/>
        </a:p>
      </dgm:t>
    </dgm:pt>
    <dgm:pt modelId="{757F3BA1-D9A3-4A7D-9211-C376FA31AFEE}" type="parTrans" cxnId="{B9BBD9F9-5E33-46D0-A4E1-FE2E1BC5A8C3}">
      <dgm:prSet/>
      <dgm:spPr/>
      <dgm:t>
        <a:bodyPr/>
        <a:lstStyle/>
        <a:p>
          <a:endParaRPr lang="es-AR"/>
        </a:p>
      </dgm:t>
    </dgm:pt>
    <dgm:pt modelId="{647C30FD-4B64-432A-9E5A-82830EE1399A}" type="sibTrans" cxnId="{B9BBD9F9-5E33-46D0-A4E1-FE2E1BC5A8C3}">
      <dgm:prSet/>
      <dgm:spPr/>
      <dgm:t>
        <a:bodyPr/>
        <a:lstStyle/>
        <a:p>
          <a:endParaRPr lang="es-AR"/>
        </a:p>
      </dgm:t>
    </dgm:pt>
    <dgm:pt modelId="{F4992B54-07D3-4EFC-BD08-75CC3288A79F}" type="pres">
      <dgm:prSet presAssocID="{A871F3B8-E8F3-495C-9297-2023D6467546}" presName="Name0" presStyleCnt="0">
        <dgm:presLayoutVars>
          <dgm:dir/>
          <dgm:animLvl val="lvl"/>
          <dgm:resizeHandles val="exact"/>
        </dgm:presLayoutVars>
      </dgm:prSet>
      <dgm:spPr/>
    </dgm:pt>
    <dgm:pt modelId="{7B611191-7DD6-4410-8507-8B30B3787508}" type="pres">
      <dgm:prSet presAssocID="{EBAF67BC-65B6-4866-B720-B35AA6537EA3}" presName="composite" presStyleCnt="0"/>
      <dgm:spPr/>
    </dgm:pt>
    <dgm:pt modelId="{3617A4E9-9006-435A-98FE-0D5F35EE38C9}" type="pres">
      <dgm:prSet presAssocID="{EBAF67BC-65B6-4866-B720-B35AA6537EA3}" presName="parTx" presStyleLbl="alignNode1" presStyleIdx="0" presStyleCnt="1">
        <dgm:presLayoutVars>
          <dgm:chMax val="0"/>
          <dgm:chPref val="0"/>
          <dgm:bulletEnabled val="1"/>
        </dgm:presLayoutVars>
      </dgm:prSet>
      <dgm:spPr/>
    </dgm:pt>
    <dgm:pt modelId="{FAC3D4F3-73E4-4EAC-A27B-B2BE78A5B3F2}" type="pres">
      <dgm:prSet presAssocID="{EBAF67BC-65B6-4866-B720-B35AA6537EA3}" presName="desTx" presStyleLbl="alignAccFollowNode1" presStyleIdx="0" presStyleCnt="1">
        <dgm:presLayoutVars>
          <dgm:bulletEnabled val="1"/>
        </dgm:presLayoutVars>
      </dgm:prSet>
      <dgm:spPr/>
    </dgm:pt>
  </dgm:ptLst>
  <dgm:cxnLst>
    <dgm:cxn modelId="{ECC35907-0292-4D0C-9626-8C136566A976}" type="presOf" srcId="{9119FA99-7393-4B15-AE5B-44784654CC86}" destId="{FAC3D4F3-73E4-4EAC-A27B-B2BE78A5B3F2}" srcOrd="0" destOrd="2" presId="urn:microsoft.com/office/officeart/2005/8/layout/hList1"/>
    <dgm:cxn modelId="{8339DE1F-5BE5-4FCB-97FA-8D8E5AC90D4F}" srcId="{EBAF67BC-65B6-4866-B720-B35AA6537EA3}" destId="{3A4ACC9C-164C-4E58-809E-7EED0D52ECB1}" srcOrd="5" destOrd="0" parTransId="{6B18487E-C940-48B9-92FD-2F7F79F11F17}" sibTransId="{8BC835F3-1F1D-4CE5-845D-75C4B63B695E}"/>
    <dgm:cxn modelId="{D9477921-9259-45AB-A960-30AA7FFF1D68}" srcId="{EBAF67BC-65B6-4866-B720-B35AA6537EA3}" destId="{0B8ACEA3-6C07-4686-B1E6-46285C3365C4}" srcOrd="4" destOrd="0" parTransId="{12CEF35D-C1E9-429A-9E2A-8CDD5C8CEE1D}" sibTransId="{91B89908-5816-4640-BB09-535A7A3A90B2}"/>
    <dgm:cxn modelId="{3E9A7F36-0805-4CAB-9304-E0CD0FAD0182}" type="presOf" srcId="{EBAF67BC-65B6-4866-B720-B35AA6537EA3}" destId="{3617A4E9-9006-435A-98FE-0D5F35EE38C9}" srcOrd="0" destOrd="0" presId="urn:microsoft.com/office/officeart/2005/8/layout/hList1"/>
    <dgm:cxn modelId="{44007268-ACA8-4454-8158-F926B8E9C1D9}" type="presOf" srcId="{3A4ACC9C-164C-4E58-809E-7EED0D52ECB1}" destId="{FAC3D4F3-73E4-4EAC-A27B-B2BE78A5B3F2}" srcOrd="0" destOrd="5" presId="urn:microsoft.com/office/officeart/2005/8/layout/hList1"/>
    <dgm:cxn modelId="{BB32EE6A-4ED4-4AA6-B88A-08A18FAADC41}" type="presOf" srcId="{A871F3B8-E8F3-495C-9297-2023D6467546}" destId="{F4992B54-07D3-4EFC-BD08-75CC3288A79F}" srcOrd="0" destOrd="0" presId="urn:microsoft.com/office/officeart/2005/8/layout/hList1"/>
    <dgm:cxn modelId="{6F411A4F-501A-47FE-8F96-A45EE0932CA4}" type="presOf" srcId="{A90CE1CE-239B-43D6-921A-23293C721701}" destId="{FAC3D4F3-73E4-4EAC-A27B-B2BE78A5B3F2}" srcOrd="0" destOrd="7" presId="urn:microsoft.com/office/officeart/2005/8/layout/hList1"/>
    <dgm:cxn modelId="{78BC4553-DC40-40D2-9C88-E1D1ED4BD0EF}" type="presOf" srcId="{89CDB658-6CD9-412B-A2BD-8912D30B9999}" destId="{FAC3D4F3-73E4-4EAC-A27B-B2BE78A5B3F2}" srcOrd="0" destOrd="8" presId="urn:microsoft.com/office/officeart/2005/8/layout/hList1"/>
    <dgm:cxn modelId="{3E6B3B57-9D3E-4A14-AEAB-C4A49A82CC2A}" type="presOf" srcId="{8DE5D516-5017-4042-A439-A41422D0D00F}" destId="{FAC3D4F3-73E4-4EAC-A27B-B2BE78A5B3F2}" srcOrd="0" destOrd="3" presId="urn:microsoft.com/office/officeart/2005/8/layout/hList1"/>
    <dgm:cxn modelId="{F3556579-3A93-4631-B1C8-082A38F9A6C8}" srcId="{EBAF67BC-65B6-4866-B720-B35AA6537EA3}" destId="{8DE5D516-5017-4042-A439-A41422D0D00F}" srcOrd="3" destOrd="0" parTransId="{13A26C66-2ABF-431B-8E25-3680C7C142E3}" sibTransId="{9BF49B17-C264-4AAE-AA5D-BF96652CBCF0}"/>
    <dgm:cxn modelId="{1EC74C9B-8430-4148-8A23-B5573EDB405A}" srcId="{A871F3B8-E8F3-495C-9297-2023D6467546}" destId="{EBAF67BC-65B6-4866-B720-B35AA6537EA3}" srcOrd="0" destOrd="0" parTransId="{1B326260-CF2D-4D86-8113-41D22F55852D}" sibTransId="{D6DB3ECE-442F-4F6E-AE4A-CEED3AE1FF27}"/>
    <dgm:cxn modelId="{61DA08A0-BECE-408C-868E-99FF0CD00047}" srcId="{EBAF67BC-65B6-4866-B720-B35AA6537EA3}" destId="{CA8A3730-EF49-4816-8EDA-BB0CD3006B1B}" srcOrd="6" destOrd="0" parTransId="{2979E577-F2A9-4ECF-B792-57A434EBBCED}" sibTransId="{1E1F5379-0415-462B-B109-BB798389545B}"/>
    <dgm:cxn modelId="{4E232AA6-36FC-441A-A2AA-6BA275334496}" srcId="{EBAF67BC-65B6-4866-B720-B35AA6537EA3}" destId="{8C4EAD15-9145-4B62-97C2-89295FFE6251}" srcOrd="0" destOrd="0" parTransId="{C426000B-93F9-4468-8B37-4811FA1D56B0}" sibTransId="{252B8E70-6ACE-46D8-BFE9-5DC128DAFB88}"/>
    <dgm:cxn modelId="{D84F6BAD-A736-4588-92C0-01B4096B40E3}" type="presOf" srcId="{0B8ACEA3-6C07-4686-B1E6-46285C3365C4}" destId="{FAC3D4F3-73E4-4EAC-A27B-B2BE78A5B3F2}" srcOrd="0" destOrd="4" presId="urn:microsoft.com/office/officeart/2005/8/layout/hList1"/>
    <dgm:cxn modelId="{F562C8B4-4CF0-4B1B-9B36-30E3C76040C3}" srcId="{EBAF67BC-65B6-4866-B720-B35AA6537EA3}" destId="{A90CE1CE-239B-43D6-921A-23293C721701}" srcOrd="7" destOrd="0" parTransId="{53F07A0B-93D1-4766-A6B2-9BFF4B6B4344}" sibTransId="{B471A2CB-D058-4781-BA2E-1AB24BADFACA}"/>
    <dgm:cxn modelId="{AFB51BB7-006B-428E-BAA1-00604F896D8B}" srcId="{EBAF67BC-65B6-4866-B720-B35AA6537EA3}" destId="{ED884AFE-032C-42D6-A96E-B4AECEB2DE42}" srcOrd="1" destOrd="0" parTransId="{8B62EFC6-A4BC-4236-92CD-3C3FC0326832}" sibTransId="{2002D58B-6DAE-4F99-A100-FD9769E54A5D}"/>
    <dgm:cxn modelId="{B7FA76C1-4288-46D1-8CCE-0A2A8D387A44}" type="presOf" srcId="{CA8A3730-EF49-4816-8EDA-BB0CD3006B1B}" destId="{FAC3D4F3-73E4-4EAC-A27B-B2BE78A5B3F2}" srcOrd="0" destOrd="6" presId="urn:microsoft.com/office/officeart/2005/8/layout/hList1"/>
    <dgm:cxn modelId="{96A08BC4-BA6D-48AA-9D5D-EA44D66B101E}" srcId="{EBAF67BC-65B6-4866-B720-B35AA6537EA3}" destId="{9119FA99-7393-4B15-AE5B-44784654CC86}" srcOrd="2" destOrd="0" parTransId="{D01DC247-2486-41EA-83D2-0610A242A556}" sibTransId="{779172D4-E6AC-4195-8317-AB184C1A9675}"/>
    <dgm:cxn modelId="{6BE6D1C9-EEEE-41A0-A8FF-50108CFAC8F6}" type="presOf" srcId="{ED884AFE-032C-42D6-A96E-B4AECEB2DE42}" destId="{FAC3D4F3-73E4-4EAC-A27B-B2BE78A5B3F2}" srcOrd="0" destOrd="1" presId="urn:microsoft.com/office/officeart/2005/8/layout/hList1"/>
    <dgm:cxn modelId="{AC240CEC-BC8C-4A55-B9BD-823D341E3B0A}" type="presOf" srcId="{8C4EAD15-9145-4B62-97C2-89295FFE6251}" destId="{FAC3D4F3-73E4-4EAC-A27B-B2BE78A5B3F2}" srcOrd="0" destOrd="0" presId="urn:microsoft.com/office/officeart/2005/8/layout/hList1"/>
    <dgm:cxn modelId="{B9BBD9F9-5E33-46D0-A4E1-FE2E1BC5A8C3}" srcId="{EBAF67BC-65B6-4866-B720-B35AA6537EA3}" destId="{89CDB658-6CD9-412B-A2BD-8912D30B9999}" srcOrd="8" destOrd="0" parTransId="{757F3BA1-D9A3-4A7D-9211-C376FA31AFEE}" sibTransId="{647C30FD-4B64-432A-9E5A-82830EE1399A}"/>
    <dgm:cxn modelId="{4D4A9B58-3A06-498D-B612-856B17349743}" type="presParOf" srcId="{F4992B54-07D3-4EFC-BD08-75CC3288A79F}" destId="{7B611191-7DD6-4410-8507-8B30B3787508}" srcOrd="0" destOrd="0" presId="urn:microsoft.com/office/officeart/2005/8/layout/hList1"/>
    <dgm:cxn modelId="{1DA72775-A11A-40F4-B664-9172A861A9D4}" type="presParOf" srcId="{7B611191-7DD6-4410-8507-8B30B3787508}" destId="{3617A4E9-9006-435A-98FE-0D5F35EE38C9}" srcOrd="0" destOrd="0" presId="urn:microsoft.com/office/officeart/2005/8/layout/hList1"/>
    <dgm:cxn modelId="{E54A0063-F0CC-4BDD-8577-E98F1E2CA344}" type="presParOf" srcId="{7B611191-7DD6-4410-8507-8B30B3787508}" destId="{FAC3D4F3-73E4-4EAC-A27B-B2BE78A5B3F2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6DF90E1A-BFAF-48BD-B0C5-3DEF8DAFFA2C}" type="doc">
      <dgm:prSet loTypeId="urn:microsoft.com/office/officeart/2005/8/layout/vList2" loCatId="list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es-AR"/>
        </a:p>
      </dgm:t>
    </dgm:pt>
    <dgm:pt modelId="{59BBB24C-50C5-473F-89A9-12E1F1F578D8}">
      <dgm:prSet phldrT="[Texto]"/>
      <dgm:spPr/>
      <dgm:t>
        <a:bodyPr/>
        <a:lstStyle/>
        <a:p>
          <a:r>
            <a:rPr lang="es-AR" altLang="es-AR" b="1" dirty="0"/>
            <a:t>Archivos como Secuencia de bytes</a:t>
          </a:r>
          <a:r>
            <a:rPr lang="es-AR" altLang="es-AR" dirty="0"/>
            <a:t> </a:t>
          </a:r>
          <a:endParaRPr lang="es-AR" dirty="0"/>
        </a:p>
      </dgm:t>
    </dgm:pt>
    <dgm:pt modelId="{C80EDC69-9B9A-42BC-88F4-BF012F65A3FC}" type="parTrans" cxnId="{B9639555-65CD-40B3-9647-C7ADCDCA7F20}">
      <dgm:prSet/>
      <dgm:spPr/>
      <dgm:t>
        <a:bodyPr/>
        <a:lstStyle/>
        <a:p>
          <a:endParaRPr lang="es-AR"/>
        </a:p>
      </dgm:t>
    </dgm:pt>
    <dgm:pt modelId="{D3CF1B7A-8B96-4433-A804-18738E3A2D09}" type="sibTrans" cxnId="{B9639555-65CD-40B3-9647-C7ADCDCA7F20}">
      <dgm:prSet/>
      <dgm:spPr/>
      <dgm:t>
        <a:bodyPr/>
        <a:lstStyle/>
        <a:p>
          <a:endParaRPr lang="es-AR"/>
        </a:p>
      </dgm:t>
    </dgm:pt>
    <dgm:pt modelId="{F0004F21-F436-4FC0-8946-3AC9108151E4}">
      <dgm:prSet/>
      <dgm:spPr/>
      <dgm:t>
        <a:bodyPr/>
        <a:lstStyle/>
        <a:p>
          <a:r>
            <a:rPr lang="es-AR" altLang="es-AR" dirty="0"/>
            <a:t>No se puede determinar fácilmente comienzo y fin de cada dato.</a:t>
          </a:r>
        </a:p>
      </dgm:t>
    </dgm:pt>
    <dgm:pt modelId="{ACE21C81-4F8F-49D1-AD20-C512F7013EB8}" type="parTrans" cxnId="{66F5E203-C16A-42E7-9B69-C741546BC570}">
      <dgm:prSet/>
      <dgm:spPr/>
      <dgm:t>
        <a:bodyPr/>
        <a:lstStyle/>
        <a:p>
          <a:endParaRPr lang="es-AR"/>
        </a:p>
      </dgm:t>
    </dgm:pt>
    <dgm:pt modelId="{95B76289-0DC3-418F-9AB4-6BD3789BA490}" type="sibTrans" cxnId="{66F5E203-C16A-42E7-9B69-C741546BC570}">
      <dgm:prSet/>
      <dgm:spPr/>
      <dgm:t>
        <a:bodyPr/>
        <a:lstStyle/>
        <a:p>
          <a:endParaRPr lang="es-AR"/>
        </a:p>
      </dgm:t>
    </dgm:pt>
    <dgm:pt modelId="{E2EF72CE-A208-4DB6-AEB5-278C1FBD2027}">
      <dgm:prSet/>
      <dgm:spPr/>
      <dgm:t>
        <a:bodyPr/>
        <a:lstStyle/>
        <a:p>
          <a:r>
            <a:rPr lang="es-AR" altLang="es-AR" dirty="0"/>
            <a:t>Ejemplo: archivos de texto</a:t>
          </a:r>
        </a:p>
      </dgm:t>
    </dgm:pt>
    <dgm:pt modelId="{190D3BED-600A-4A4A-BB0B-9E7785A6AA27}" type="parTrans" cxnId="{7341D1F6-1F45-45C8-9CBE-B534B73B5590}">
      <dgm:prSet/>
      <dgm:spPr/>
      <dgm:t>
        <a:bodyPr/>
        <a:lstStyle/>
        <a:p>
          <a:endParaRPr lang="es-ES"/>
        </a:p>
      </dgm:t>
    </dgm:pt>
    <dgm:pt modelId="{D78C6183-C5FB-42FD-8B29-3CEF1EACAA40}" type="sibTrans" cxnId="{7341D1F6-1F45-45C8-9CBE-B534B73B5590}">
      <dgm:prSet/>
      <dgm:spPr/>
      <dgm:t>
        <a:bodyPr/>
        <a:lstStyle/>
        <a:p>
          <a:endParaRPr lang="es-ES"/>
        </a:p>
      </dgm:t>
    </dgm:pt>
    <dgm:pt modelId="{A9585AAC-34A2-417B-9235-FF70E5662424}">
      <dgm:prSet/>
      <dgm:spPr>
        <a:solidFill>
          <a:srgbClr val="00B0F0"/>
        </a:solidFill>
      </dgm:spPr>
      <dgm:t>
        <a:bodyPr/>
        <a:lstStyle/>
        <a:p>
          <a:r>
            <a:rPr lang="es-AR" altLang="es-AR" b="1" dirty="0"/>
            <a:t>Archivos estructurados</a:t>
          </a:r>
        </a:p>
      </dgm:t>
    </dgm:pt>
    <dgm:pt modelId="{1A90208B-AB92-422B-A8D0-754019681045}" type="parTrans" cxnId="{7987E972-7E61-4B16-9377-1588A9050BDC}">
      <dgm:prSet/>
      <dgm:spPr/>
      <dgm:t>
        <a:bodyPr/>
        <a:lstStyle/>
        <a:p>
          <a:endParaRPr lang="es-ES"/>
        </a:p>
      </dgm:t>
    </dgm:pt>
    <dgm:pt modelId="{88DA0A72-4C69-47D5-B40F-87CAA2AB44FF}" type="sibTrans" cxnId="{7987E972-7E61-4B16-9377-1588A9050BDC}">
      <dgm:prSet/>
      <dgm:spPr/>
      <dgm:t>
        <a:bodyPr/>
        <a:lstStyle/>
        <a:p>
          <a:endParaRPr lang="es-ES"/>
        </a:p>
      </dgm:t>
    </dgm:pt>
    <dgm:pt modelId="{2D2FE27B-90DB-406E-BE03-EDE1415B2F45}">
      <dgm:prSet/>
      <dgm:spPr/>
      <dgm:t>
        <a:bodyPr/>
        <a:lstStyle/>
        <a:p>
          <a:r>
            <a:rPr lang="es-AR" altLang="es-AR" b="1" dirty="0"/>
            <a:t>Registros </a:t>
          </a:r>
        </a:p>
      </dgm:t>
    </dgm:pt>
    <dgm:pt modelId="{27D71151-1D32-4A71-A34A-668D2B307753}" type="parTrans" cxnId="{A5E0D276-96C6-471A-9413-DCA70FDB9BE8}">
      <dgm:prSet/>
      <dgm:spPr/>
      <dgm:t>
        <a:bodyPr/>
        <a:lstStyle/>
        <a:p>
          <a:endParaRPr lang="es-ES"/>
        </a:p>
      </dgm:t>
    </dgm:pt>
    <dgm:pt modelId="{301F19BB-E56E-4E75-8662-F7434EE2AB3D}" type="sibTrans" cxnId="{A5E0D276-96C6-471A-9413-DCA70FDB9BE8}">
      <dgm:prSet/>
      <dgm:spPr/>
      <dgm:t>
        <a:bodyPr/>
        <a:lstStyle/>
        <a:p>
          <a:endParaRPr lang="es-ES"/>
        </a:p>
      </dgm:t>
    </dgm:pt>
    <dgm:pt modelId="{49FCB8F6-278C-4D50-9F11-17B4C450A2B3}">
      <dgm:prSet/>
      <dgm:spPr/>
      <dgm:t>
        <a:bodyPr/>
        <a:lstStyle/>
        <a:p>
          <a:r>
            <a:rPr lang="es-AR" altLang="es-AR" b="1" dirty="0"/>
            <a:t>Campos</a:t>
          </a:r>
        </a:p>
      </dgm:t>
    </dgm:pt>
    <dgm:pt modelId="{5FBE042B-EE0B-4EF0-BA6F-62D25E1592DB}" type="parTrans" cxnId="{7AC78F0E-5A03-4B7A-9A47-4288A17B641F}">
      <dgm:prSet/>
      <dgm:spPr/>
      <dgm:t>
        <a:bodyPr/>
        <a:lstStyle/>
        <a:p>
          <a:endParaRPr lang="es-ES"/>
        </a:p>
      </dgm:t>
    </dgm:pt>
    <dgm:pt modelId="{E5DFA292-2B2D-49A6-A47A-0D8F7B91A53A}" type="sibTrans" cxnId="{7AC78F0E-5A03-4B7A-9A47-4288A17B641F}">
      <dgm:prSet/>
      <dgm:spPr/>
      <dgm:t>
        <a:bodyPr/>
        <a:lstStyle/>
        <a:p>
          <a:endParaRPr lang="es-ES"/>
        </a:p>
      </dgm:t>
    </dgm:pt>
    <dgm:pt modelId="{A39F76F8-7E9E-4F95-8B6C-242831AF39B5}">
      <dgm:prSet/>
      <dgm:spPr/>
      <dgm:t>
        <a:bodyPr/>
        <a:lstStyle/>
        <a:p>
          <a:r>
            <a:rPr lang="es-AR" altLang="es-AR" b="1" dirty="0"/>
            <a:t>Longitud fija o variable</a:t>
          </a:r>
        </a:p>
      </dgm:t>
    </dgm:pt>
    <dgm:pt modelId="{86E8EDC6-0393-4BD3-89FD-B97BD7A71A55}" type="parTrans" cxnId="{34C19A5F-18E6-4471-BF92-80D7FB3FECB0}">
      <dgm:prSet/>
      <dgm:spPr/>
      <dgm:t>
        <a:bodyPr/>
        <a:lstStyle/>
        <a:p>
          <a:endParaRPr lang="es-ES"/>
        </a:p>
      </dgm:t>
    </dgm:pt>
    <dgm:pt modelId="{4D6FF3BE-4720-4705-AE38-95563A229AF0}" type="sibTrans" cxnId="{34C19A5F-18E6-4471-BF92-80D7FB3FECB0}">
      <dgm:prSet/>
      <dgm:spPr/>
      <dgm:t>
        <a:bodyPr/>
        <a:lstStyle/>
        <a:p>
          <a:endParaRPr lang="es-ES"/>
        </a:p>
      </dgm:t>
    </dgm:pt>
    <dgm:pt modelId="{5C27BF40-1138-4C79-8A10-CBA057738E1A}">
      <dgm:prSet/>
      <dgm:spPr/>
      <dgm:t>
        <a:bodyPr/>
        <a:lstStyle/>
        <a:p>
          <a:r>
            <a:rPr lang="es-AR" altLang="es-AR" b="1" dirty="0"/>
            <a:t>Longitud fija o variable</a:t>
          </a:r>
        </a:p>
      </dgm:t>
    </dgm:pt>
    <dgm:pt modelId="{24A38FA7-14BC-4B68-8711-5868D9B1216A}" type="parTrans" cxnId="{EDB6627F-8A24-49CA-88EA-96841C94E7A7}">
      <dgm:prSet/>
      <dgm:spPr/>
      <dgm:t>
        <a:bodyPr/>
        <a:lstStyle/>
        <a:p>
          <a:endParaRPr lang="es-ES"/>
        </a:p>
      </dgm:t>
    </dgm:pt>
    <dgm:pt modelId="{D176B901-B5CD-4172-ACC2-789BC9DD02A1}" type="sibTrans" cxnId="{EDB6627F-8A24-49CA-88EA-96841C94E7A7}">
      <dgm:prSet/>
      <dgm:spPr/>
      <dgm:t>
        <a:bodyPr/>
        <a:lstStyle/>
        <a:p>
          <a:endParaRPr lang="es-ES"/>
        </a:p>
      </dgm:t>
    </dgm:pt>
    <dgm:pt modelId="{D963D912-D249-4233-9802-7BEADF2FE1B3}" type="pres">
      <dgm:prSet presAssocID="{6DF90E1A-BFAF-48BD-B0C5-3DEF8DAFFA2C}" presName="linear" presStyleCnt="0">
        <dgm:presLayoutVars>
          <dgm:animLvl val="lvl"/>
          <dgm:resizeHandles val="exact"/>
        </dgm:presLayoutVars>
      </dgm:prSet>
      <dgm:spPr/>
    </dgm:pt>
    <dgm:pt modelId="{610945C7-0C1F-4A86-9D0C-1B84682E8D03}" type="pres">
      <dgm:prSet presAssocID="{59BBB24C-50C5-473F-89A9-12E1F1F578D8}" presName="parentText" presStyleLbl="node1" presStyleIdx="0" presStyleCnt="2">
        <dgm:presLayoutVars>
          <dgm:chMax val="0"/>
          <dgm:bulletEnabled val="1"/>
        </dgm:presLayoutVars>
      </dgm:prSet>
      <dgm:spPr/>
    </dgm:pt>
    <dgm:pt modelId="{9F8A48F0-8BAE-4580-BC36-633E5D26619F}" type="pres">
      <dgm:prSet presAssocID="{59BBB24C-50C5-473F-89A9-12E1F1F578D8}" presName="childText" presStyleLbl="revTx" presStyleIdx="0" presStyleCnt="2">
        <dgm:presLayoutVars>
          <dgm:bulletEnabled val="1"/>
        </dgm:presLayoutVars>
      </dgm:prSet>
      <dgm:spPr/>
    </dgm:pt>
    <dgm:pt modelId="{9FDB577D-0B69-4CDA-A2EF-5611DEC3543B}" type="pres">
      <dgm:prSet presAssocID="{A9585AAC-34A2-417B-9235-FF70E5662424}" presName="parentText" presStyleLbl="node1" presStyleIdx="1" presStyleCnt="2">
        <dgm:presLayoutVars>
          <dgm:chMax val="0"/>
          <dgm:bulletEnabled val="1"/>
        </dgm:presLayoutVars>
      </dgm:prSet>
      <dgm:spPr/>
    </dgm:pt>
    <dgm:pt modelId="{E925F69B-BC7A-48F9-8FC2-12A4BCD5F29E}" type="pres">
      <dgm:prSet presAssocID="{A9585AAC-34A2-417B-9235-FF70E5662424}" presName="childText" presStyleLbl="revTx" presStyleIdx="1" presStyleCnt="2">
        <dgm:presLayoutVars>
          <dgm:bulletEnabled val="1"/>
        </dgm:presLayoutVars>
      </dgm:prSet>
      <dgm:spPr/>
    </dgm:pt>
  </dgm:ptLst>
  <dgm:cxnLst>
    <dgm:cxn modelId="{66F5E203-C16A-42E7-9B69-C741546BC570}" srcId="{59BBB24C-50C5-473F-89A9-12E1F1F578D8}" destId="{F0004F21-F436-4FC0-8946-3AC9108151E4}" srcOrd="0" destOrd="0" parTransId="{ACE21C81-4F8F-49D1-AD20-C512F7013EB8}" sibTransId="{95B76289-0DC3-418F-9AB4-6BD3789BA490}"/>
    <dgm:cxn modelId="{7AC78F0E-5A03-4B7A-9A47-4288A17B641F}" srcId="{A9585AAC-34A2-417B-9235-FF70E5662424}" destId="{49FCB8F6-278C-4D50-9F11-17B4C450A2B3}" srcOrd="1" destOrd="0" parTransId="{5FBE042B-EE0B-4EF0-BA6F-62D25E1592DB}" sibTransId="{E5DFA292-2B2D-49A6-A47A-0D8F7B91A53A}"/>
    <dgm:cxn modelId="{6350F019-101E-407E-8F88-BF32D51C86A7}" type="presOf" srcId="{5C27BF40-1138-4C79-8A10-CBA057738E1A}" destId="{E925F69B-BC7A-48F9-8FC2-12A4BCD5F29E}" srcOrd="0" destOrd="3" presId="urn:microsoft.com/office/officeart/2005/8/layout/vList2"/>
    <dgm:cxn modelId="{27D40825-B2F6-4D51-ADDD-DFC70CF6A4E4}" type="presOf" srcId="{A39F76F8-7E9E-4F95-8B6C-242831AF39B5}" destId="{E925F69B-BC7A-48F9-8FC2-12A4BCD5F29E}" srcOrd="0" destOrd="1" presId="urn:microsoft.com/office/officeart/2005/8/layout/vList2"/>
    <dgm:cxn modelId="{B7C85333-9F0C-44F6-91E1-EC5D430E66F6}" type="presOf" srcId="{59BBB24C-50C5-473F-89A9-12E1F1F578D8}" destId="{610945C7-0C1F-4A86-9D0C-1B84682E8D03}" srcOrd="0" destOrd="0" presId="urn:microsoft.com/office/officeart/2005/8/layout/vList2"/>
    <dgm:cxn modelId="{0E939138-B673-4B58-ABB9-4BEC036E8C72}" type="presOf" srcId="{6DF90E1A-BFAF-48BD-B0C5-3DEF8DAFFA2C}" destId="{D963D912-D249-4233-9802-7BEADF2FE1B3}" srcOrd="0" destOrd="0" presId="urn:microsoft.com/office/officeart/2005/8/layout/vList2"/>
    <dgm:cxn modelId="{34C19A5F-18E6-4471-BF92-80D7FB3FECB0}" srcId="{2D2FE27B-90DB-406E-BE03-EDE1415B2F45}" destId="{A39F76F8-7E9E-4F95-8B6C-242831AF39B5}" srcOrd="0" destOrd="0" parTransId="{86E8EDC6-0393-4BD3-89FD-B97BD7A71A55}" sibTransId="{4D6FF3BE-4720-4705-AE38-95563A229AF0}"/>
    <dgm:cxn modelId="{82CEC666-F2B5-43F9-8896-2183CC39E424}" type="presOf" srcId="{E2EF72CE-A208-4DB6-AEB5-278C1FBD2027}" destId="{9F8A48F0-8BAE-4580-BC36-633E5D26619F}" srcOrd="0" destOrd="1" presId="urn:microsoft.com/office/officeart/2005/8/layout/vList2"/>
    <dgm:cxn modelId="{7987E972-7E61-4B16-9377-1588A9050BDC}" srcId="{6DF90E1A-BFAF-48BD-B0C5-3DEF8DAFFA2C}" destId="{A9585AAC-34A2-417B-9235-FF70E5662424}" srcOrd="1" destOrd="0" parTransId="{1A90208B-AB92-422B-A8D0-754019681045}" sibTransId="{88DA0A72-4C69-47D5-B40F-87CAA2AB44FF}"/>
    <dgm:cxn modelId="{B9639555-65CD-40B3-9647-C7ADCDCA7F20}" srcId="{6DF90E1A-BFAF-48BD-B0C5-3DEF8DAFFA2C}" destId="{59BBB24C-50C5-473F-89A9-12E1F1F578D8}" srcOrd="0" destOrd="0" parTransId="{C80EDC69-9B9A-42BC-88F4-BF012F65A3FC}" sibTransId="{D3CF1B7A-8B96-4433-A804-18738E3A2D09}"/>
    <dgm:cxn modelId="{A5E0D276-96C6-471A-9413-DCA70FDB9BE8}" srcId="{A9585AAC-34A2-417B-9235-FF70E5662424}" destId="{2D2FE27B-90DB-406E-BE03-EDE1415B2F45}" srcOrd="0" destOrd="0" parTransId="{27D71151-1D32-4A71-A34A-668D2B307753}" sibTransId="{301F19BB-E56E-4E75-8662-F7434EE2AB3D}"/>
    <dgm:cxn modelId="{EDB6627F-8A24-49CA-88EA-96841C94E7A7}" srcId="{49FCB8F6-278C-4D50-9F11-17B4C450A2B3}" destId="{5C27BF40-1138-4C79-8A10-CBA057738E1A}" srcOrd="0" destOrd="0" parTransId="{24A38FA7-14BC-4B68-8711-5868D9B1216A}" sibTransId="{D176B901-B5CD-4172-ACC2-789BC9DD02A1}"/>
    <dgm:cxn modelId="{DF2C8880-2A14-49CA-A6C8-A34F4F63C0F1}" type="presOf" srcId="{F0004F21-F436-4FC0-8946-3AC9108151E4}" destId="{9F8A48F0-8BAE-4580-BC36-633E5D26619F}" srcOrd="0" destOrd="0" presId="urn:microsoft.com/office/officeart/2005/8/layout/vList2"/>
    <dgm:cxn modelId="{2535A4A6-F1A8-428C-BB45-35CDD2A18253}" type="presOf" srcId="{2D2FE27B-90DB-406E-BE03-EDE1415B2F45}" destId="{E925F69B-BC7A-48F9-8FC2-12A4BCD5F29E}" srcOrd="0" destOrd="0" presId="urn:microsoft.com/office/officeart/2005/8/layout/vList2"/>
    <dgm:cxn modelId="{6A3C98A7-6CCD-4391-9DE0-8BF49E37EE85}" type="presOf" srcId="{A9585AAC-34A2-417B-9235-FF70E5662424}" destId="{9FDB577D-0B69-4CDA-A2EF-5611DEC3543B}" srcOrd="0" destOrd="0" presId="urn:microsoft.com/office/officeart/2005/8/layout/vList2"/>
    <dgm:cxn modelId="{3BA621EB-5D9A-4574-B306-ADD07F679DA0}" type="presOf" srcId="{49FCB8F6-278C-4D50-9F11-17B4C450A2B3}" destId="{E925F69B-BC7A-48F9-8FC2-12A4BCD5F29E}" srcOrd="0" destOrd="2" presId="urn:microsoft.com/office/officeart/2005/8/layout/vList2"/>
    <dgm:cxn modelId="{7341D1F6-1F45-45C8-9CBE-B534B73B5590}" srcId="{59BBB24C-50C5-473F-89A9-12E1F1F578D8}" destId="{E2EF72CE-A208-4DB6-AEB5-278C1FBD2027}" srcOrd="1" destOrd="0" parTransId="{190D3BED-600A-4A4A-BB0B-9E7785A6AA27}" sibTransId="{D78C6183-C5FB-42FD-8B29-3CEF1EACAA40}"/>
    <dgm:cxn modelId="{2F687BEC-0901-4003-8233-80528A55065A}" type="presParOf" srcId="{D963D912-D249-4233-9802-7BEADF2FE1B3}" destId="{610945C7-0C1F-4A86-9D0C-1B84682E8D03}" srcOrd="0" destOrd="0" presId="urn:microsoft.com/office/officeart/2005/8/layout/vList2"/>
    <dgm:cxn modelId="{4D7F10C9-CA87-4E7A-B1FE-31535DE019D1}" type="presParOf" srcId="{D963D912-D249-4233-9802-7BEADF2FE1B3}" destId="{9F8A48F0-8BAE-4580-BC36-633E5D26619F}" srcOrd="1" destOrd="0" presId="urn:microsoft.com/office/officeart/2005/8/layout/vList2"/>
    <dgm:cxn modelId="{8F35B081-B180-4902-8CCB-DE60436DEE4F}" type="presParOf" srcId="{D963D912-D249-4233-9802-7BEADF2FE1B3}" destId="{9FDB577D-0B69-4CDA-A2EF-5611DEC3543B}" srcOrd="2" destOrd="0" presId="urn:microsoft.com/office/officeart/2005/8/layout/vList2"/>
    <dgm:cxn modelId="{68D4402C-D7F2-4CE4-9885-B59A78314C42}" type="presParOf" srcId="{D963D912-D249-4233-9802-7BEADF2FE1B3}" destId="{E925F69B-BC7A-48F9-8FC2-12A4BCD5F29E}" srcOrd="3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8E70697C-D4F2-409B-97AC-C7A875422974}">
      <dsp:nvSpPr>
        <dsp:cNvPr id="0" name=""/>
        <dsp:cNvSpPr/>
      </dsp:nvSpPr>
      <dsp:spPr>
        <a:xfrm rot="5400000">
          <a:off x="6429172" y="-2840319"/>
          <a:ext cx="1036621" cy="6724535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endParaRPr lang="es-AR" sz="1900" kern="1200" dirty="0"/>
        </a:p>
      </dsp:txBody>
      <dsp:txXfrm rot="-5400000">
        <a:off x="3585215" y="54242"/>
        <a:ext cx="6673931" cy="935413"/>
      </dsp:txXfrm>
    </dsp:sp>
    <dsp:sp modelId="{72E0C2C1-3F88-41EE-94B2-E6F3CD90BF2F}">
      <dsp:nvSpPr>
        <dsp:cNvPr id="0" name=""/>
        <dsp:cNvSpPr/>
      </dsp:nvSpPr>
      <dsp:spPr>
        <a:xfrm>
          <a:off x="166961" y="24712"/>
          <a:ext cx="3418253" cy="99446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800" kern="1200" dirty="0"/>
            <a:t>Viaje del byte</a:t>
          </a:r>
        </a:p>
      </dsp:txBody>
      <dsp:txXfrm>
        <a:off x="215507" y="73258"/>
        <a:ext cx="3321161" cy="897377"/>
      </dsp:txXfrm>
    </dsp:sp>
    <dsp:sp modelId="{E57CAA86-725D-4480-BFCF-B669DB3B6672}">
      <dsp:nvSpPr>
        <dsp:cNvPr id="0" name=""/>
        <dsp:cNvSpPr/>
      </dsp:nvSpPr>
      <dsp:spPr>
        <a:xfrm rot="5400000">
          <a:off x="6421493" y="-1705193"/>
          <a:ext cx="1036621" cy="6724535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1900" kern="1200" dirty="0"/>
            <a:t>Secuencia de Bytes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1900" kern="1200" dirty="0"/>
            <a:t>Registros / campos longitud predecible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1900" kern="1200" dirty="0"/>
            <a:t>Registros / campos sin longitud predecible</a:t>
          </a:r>
        </a:p>
      </dsp:txBody>
      <dsp:txXfrm rot="-5400000">
        <a:off x="3577536" y="1189368"/>
        <a:ext cx="6673931" cy="935413"/>
      </dsp:txXfrm>
    </dsp:sp>
    <dsp:sp modelId="{6656F571-8C61-425F-998D-3B3FCDCCEE1B}">
      <dsp:nvSpPr>
        <dsp:cNvPr id="0" name=""/>
        <dsp:cNvSpPr/>
      </dsp:nvSpPr>
      <dsp:spPr>
        <a:xfrm>
          <a:off x="166961" y="1105047"/>
          <a:ext cx="3410574" cy="1104053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800" kern="1200" dirty="0"/>
            <a:t>Tipos de archivo</a:t>
          </a:r>
        </a:p>
      </dsp:txBody>
      <dsp:txXfrm>
        <a:off x="220856" y="1158942"/>
        <a:ext cx="3302784" cy="996263"/>
      </dsp:txXfrm>
    </dsp:sp>
    <dsp:sp modelId="{8822D84C-99DB-4544-AFC3-F162C73FEBDB}">
      <dsp:nvSpPr>
        <dsp:cNvPr id="0" name=""/>
        <dsp:cNvSpPr/>
      </dsp:nvSpPr>
      <dsp:spPr>
        <a:xfrm rot="5400000">
          <a:off x="6391157" y="-570066"/>
          <a:ext cx="1036621" cy="6724535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1900" kern="1200" dirty="0"/>
            <a:t>Primaria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1900" kern="1200" dirty="0"/>
            <a:t>Candidata</a:t>
          </a:r>
        </a:p>
        <a:p>
          <a:pPr marL="171450" lvl="1" indent="-171450" algn="l" defTabSz="8445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1900" kern="1200" dirty="0"/>
            <a:t>Secundaria</a:t>
          </a:r>
        </a:p>
      </dsp:txBody>
      <dsp:txXfrm rot="-5400000">
        <a:off x="3547200" y="2324495"/>
        <a:ext cx="6673931" cy="935413"/>
      </dsp:txXfrm>
    </dsp:sp>
    <dsp:sp modelId="{31C83366-C935-432A-98D6-BA6D6D4A31A5}">
      <dsp:nvSpPr>
        <dsp:cNvPr id="0" name=""/>
        <dsp:cNvSpPr/>
      </dsp:nvSpPr>
      <dsp:spPr>
        <a:xfrm>
          <a:off x="166961" y="2317447"/>
          <a:ext cx="3380238" cy="949506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800" kern="1200" dirty="0"/>
            <a:t>Claves</a:t>
          </a:r>
        </a:p>
      </dsp:txBody>
      <dsp:txXfrm>
        <a:off x="213312" y="2363798"/>
        <a:ext cx="3287536" cy="856804"/>
      </dsp:txXfrm>
    </dsp:sp>
    <dsp:sp modelId="{69CB8FA4-1F63-4D38-A1D5-2011BE300BC3}">
      <dsp:nvSpPr>
        <dsp:cNvPr id="0" name=""/>
        <dsp:cNvSpPr/>
      </dsp:nvSpPr>
      <dsp:spPr>
        <a:xfrm rot="5400000">
          <a:off x="6459545" y="531343"/>
          <a:ext cx="1036621" cy="6724535"/>
        </a:xfrm>
        <a:prstGeom prst="round2Same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72390" tIns="36195" rIns="72390" bIns="36195" numCol="1" spcCol="1270" anchor="ctr" anchorCtr="0">
          <a:noAutofit/>
        </a:bodyPr>
        <a:lstStyle/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1500" kern="1200" dirty="0"/>
            <a:t>Recuperación de espacio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1500" kern="1200" dirty="0"/>
            <a:t>Reg. Long Variable</a:t>
          </a:r>
        </a:p>
        <a:p>
          <a:pPr marL="114300" lvl="1" indent="-114300" algn="l" defTabSz="6667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sz="1500" kern="1200" dirty="0"/>
            <a:t>Eliminación </a:t>
          </a:r>
        </a:p>
      </dsp:txBody>
      <dsp:txXfrm rot="-5400000">
        <a:off x="3615588" y="3425904"/>
        <a:ext cx="6673931" cy="935413"/>
      </dsp:txXfrm>
    </dsp:sp>
    <dsp:sp modelId="{FD560221-3542-4EFA-A17E-15C9FC333E7E}">
      <dsp:nvSpPr>
        <dsp:cNvPr id="0" name=""/>
        <dsp:cNvSpPr/>
      </dsp:nvSpPr>
      <dsp:spPr>
        <a:xfrm>
          <a:off x="166961" y="3448621"/>
          <a:ext cx="3448627" cy="889978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sz="2800" kern="1200" dirty="0"/>
            <a:t>Eliminación</a:t>
          </a:r>
        </a:p>
      </dsp:txBody>
      <dsp:txXfrm>
        <a:off x="210406" y="3492066"/>
        <a:ext cx="3361737" cy="803088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0C98BD2-B499-4EDD-A975-D0561E6D9987}">
      <dsp:nvSpPr>
        <dsp:cNvPr id="0" name=""/>
        <dsp:cNvSpPr/>
      </dsp:nvSpPr>
      <dsp:spPr>
        <a:xfrm>
          <a:off x="0" y="20134"/>
          <a:ext cx="11100816" cy="95822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60020" tIns="160020" rIns="160020" bIns="160020" numCol="1" spcCol="1270" anchor="ctr" anchorCtr="0">
          <a:noAutofit/>
        </a:bodyPr>
        <a:lstStyle/>
        <a:p>
          <a:pPr marL="0" lvl="0" indent="0" algn="l" defTabSz="18669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4200" b="1" kern="1200"/>
            <a:t>Campos</a:t>
          </a:r>
          <a:endParaRPr lang="es-AR" sz="4200" kern="1200"/>
        </a:p>
      </dsp:txBody>
      <dsp:txXfrm>
        <a:off x="46777" y="66911"/>
        <a:ext cx="11007262" cy="864675"/>
      </dsp:txXfrm>
    </dsp:sp>
    <dsp:sp modelId="{8EA6ECC3-6455-46C5-B1EB-609EB90F73ED}">
      <dsp:nvSpPr>
        <dsp:cNvPr id="0" name=""/>
        <dsp:cNvSpPr/>
      </dsp:nvSpPr>
      <dsp:spPr>
        <a:xfrm>
          <a:off x="0" y="978364"/>
          <a:ext cx="11100816" cy="365148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2451" tIns="53340" rIns="298704" bIns="53340" numCol="1" spcCol="1270" anchor="t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3300" kern="1200" dirty="0"/>
            <a:t>Unidad lógicamente significativa más pequeña de un archivo. </a:t>
          </a:r>
          <a:r>
            <a:rPr lang="es-AR" altLang="es-AR" sz="3300" i="1" kern="1200" dirty="0"/>
            <a:t>Permite separar la información</a:t>
          </a:r>
        </a:p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3300" i="1" kern="1200" dirty="0"/>
            <a:t>Pueden ser:</a:t>
          </a:r>
        </a:p>
        <a:p>
          <a:pPr marL="571500" lvl="2" indent="-285750" algn="l" defTabSz="1466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3300" i="1" kern="1200" dirty="0"/>
            <a:t>Longitud fija</a:t>
          </a:r>
        </a:p>
        <a:p>
          <a:pPr marL="857250" lvl="3" indent="-285750" algn="l" defTabSz="1466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3300" i="1" kern="1200" dirty="0"/>
            <a:t>Cuales son?</a:t>
          </a:r>
        </a:p>
        <a:p>
          <a:pPr marL="571500" lvl="2" indent="-285750" algn="l" defTabSz="1466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3300" i="1" kern="1200" dirty="0"/>
            <a:t>Longitud variable</a:t>
          </a:r>
        </a:p>
        <a:p>
          <a:pPr marL="857250" lvl="3" indent="-285750" algn="l" defTabSz="14668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3300" i="1" kern="1200" dirty="0"/>
            <a:t>Como determinar su longitud?</a:t>
          </a:r>
        </a:p>
      </dsp:txBody>
      <dsp:txXfrm>
        <a:off x="0" y="978364"/>
        <a:ext cx="11100816" cy="3651480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876B896-E8EB-6F41-95E7-AC1A514FB5C4}">
      <dsp:nvSpPr>
        <dsp:cNvPr id="0" name=""/>
        <dsp:cNvSpPr/>
      </dsp:nvSpPr>
      <dsp:spPr>
        <a:xfrm>
          <a:off x="0" y="494735"/>
          <a:ext cx="10617923" cy="4158000"/>
        </a:xfrm>
        <a:prstGeom prst="rect">
          <a:avLst/>
        </a:prstGeom>
        <a:solidFill>
          <a:schemeClr val="lt1">
            <a:alpha val="90000"/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824069" tIns="687324" rIns="824069" bIns="234696" numCol="1" spcCol="1270" anchor="t" anchorCtr="0">
          <a:noAutofit/>
        </a:bodyPr>
        <a:lstStyle/>
        <a:p>
          <a:pPr marL="285750" lvl="1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3300" kern="1200" dirty="0"/>
            <a:t>Identidad de campos: variantes, pro y contras.</a:t>
          </a:r>
          <a:endParaRPr lang="es-ES" sz="3300" kern="1200" dirty="0"/>
        </a:p>
        <a:p>
          <a:pPr marL="571500" lvl="2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3300" b="1" kern="1200" dirty="0"/>
            <a:t>Longitud predecible</a:t>
          </a:r>
          <a:r>
            <a:rPr lang="es-AR" altLang="es-AR" sz="3300" kern="1200" dirty="0"/>
            <a:t> (long. Fija), desperdicio de espacio, si el tamaño es pequeño al agrandarlo se podría desperdiciar más espacio) </a:t>
          </a:r>
        </a:p>
        <a:p>
          <a:pPr marL="571500" lvl="2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3300" b="1" kern="1200" dirty="0"/>
            <a:t>Indicador de longitud</a:t>
          </a:r>
          <a:r>
            <a:rPr lang="es-AR" altLang="es-AR" sz="3300" kern="1200" dirty="0"/>
            <a:t> (al ppio de cada campo)</a:t>
          </a:r>
        </a:p>
        <a:p>
          <a:pPr marL="571500" lvl="2" indent="-285750" algn="l" defTabSz="14668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3300" b="1" kern="1200" dirty="0"/>
            <a:t>Delimitador al final de cada campo</a:t>
          </a:r>
          <a:r>
            <a:rPr lang="es-AR" altLang="es-AR" sz="3300" kern="1200" dirty="0"/>
            <a:t> (carácter especial no usado como dato)</a:t>
          </a:r>
        </a:p>
      </dsp:txBody>
      <dsp:txXfrm>
        <a:off x="0" y="494735"/>
        <a:ext cx="10617923" cy="4158000"/>
      </dsp:txXfrm>
    </dsp:sp>
    <dsp:sp modelId="{5A6F68FC-9E29-244F-BB05-2BF25D826AA0}">
      <dsp:nvSpPr>
        <dsp:cNvPr id="0" name=""/>
        <dsp:cNvSpPr/>
      </dsp:nvSpPr>
      <dsp:spPr>
        <a:xfrm>
          <a:off x="530896" y="7655"/>
          <a:ext cx="7432546" cy="97416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80933" tIns="0" rIns="280933" bIns="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300" kern="1200" dirty="0"/>
            <a:t>Campos de long. </a:t>
          </a:r>
          <a:r>
            <a:rPr lang="es-AR" altLang="es-AR" sz="3300" kern="1200"/>
            <a:t>variable</a:t>
          </a:r>
          <a:endParaRPr lang="es-ES" sz="3300" kern="1200" dirty="0"/>
        </a:p>
      </dsp:txBody>
      <dsp:txXfrm>
        <a:off x="578451" y="55210"/>
        <a:ext cx="7337436" cy="879050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B659D89-5A5C-45A7-827F-844ECDCF0E50}">
      <dsp:nvSpPr>
        <dsp:cNvPr id="0" name=""/>
        <dsp:cNvSpPr/>
      </dsp:nvSpPr>
      <dsp:spPr>
        <a:xfrm>
          <a:off x="0" y="60053"/>
          <a:ext cx="11070336" cy="707264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100" b="1" kern="1200" noProof="0"/>
            <a:t>Registros</a:t>
          </a:r>
          <a:endParaRPr lang="es-AR" sz="3100" kern="1200" noProof="0"/>
        </a:p>
      </dsp:txBody>
      <dsp:txXfrm>
        <a:off x="34526" y="94579"/>
        <a:ext cx="11001284" cy="638212"/>
      </dsp:txXfrm>
    </dsp:sp>
    <dsp:sp modelId="{205C790A-F773-4941-B5B0-5A390311D7CE}">
      <dsp:nvSpPr>
        <dsp:cNvPr id="0" name=""/>
        <dsp:cNvSpPr/>
      </dsp:nvSpPr>
      <dsp:spPr>
        <a:xfrm>
          <a:off x="0" y="767318"/>
          <a:ext cx="11070336" cy="378603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1483" tIns="39370" rIns="220472" bIns="3937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400" kern="1200" noProof="0"/>
            <a:t>Organización de registros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400" b="1" kern="1200" noProof="0"/>
            <a:t>Longitud predecible</a:t>
          </a:r>
          <a:r>
            <a:rPr lang="es-AR" altLang="es-AR" sz="2400" kern="1200" noProof="0"/>
            <a:t> (en cant. de bytes o cant. de campos)</a:t>
          </a:r>
          <a:endParaRPr lang="es-AR" altLang="es-AR" sz="2400" b="1" kern="1200" noProof="0"/>
        </a:p>
        <a:p>
          <a:pPr marL="457200" lvl="2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400" kern="1200" noProof="0" dirty="0"/>
            <a:t>Campos fijos o variables</a:t>
          </a:r>
          <a:endParaRPr lang="es-AR" altLang="es-AR" sz="2400" b="1" kern="1200" noProof="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400" b="1" kern="1200" noProof="0"/>
            <a:t>Longitud variable</a:t>
          </a:r>
        </a:p>
        <a:p>
          <a:pPr marL="457200" lvl="2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400" b="1" kern="1200" noProof="0"/>
            <a:t>Indicador de longitud</a:t>
          </a:r>
          <a:r>
            <a:rPr lang="es-AR" altLang="es-AR" sz="2400" kern="1200" noProof="0"/>
            <a:t> (al comienzo, indica la cant. de bytes que contiene)</a:t>
          </a:r>
        </a:p>
        <a:p>
          <a:pPr marL="457200" lvl="2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400" b="1" kern="1200" noProof="0"/>
            <a:t>Segundo archivo</a:t>
          </a:r>
          <a:r>
            <a:rPr lang="es-AR" altLang="es-AR" sz="2400" kern="1200" noProof="0"/>
            <a:t> (mantiene la info de la dirección del byte de inicio de cada registro)</a:t>
          </a:r>
        </a:p>
        <a:p>
          <a:pPr marL="457200" lvl="2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400" b="1" kern="1200" noProof="0"/>
            <a:t>Delimitador</a:t>
          </a:r>
          <a:r>
            <a:rPr lang="es-AR" altLang="es-AR" sz="2400" kern="1200" noProof="0"/>
            <a:t> (carácter especial no usado como dato) 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400" b="1" kern="1200" noProof="0"/>
            <a:t>Long. Predecible de registros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400" b="1" kern="1200" noProof="0">
              <a:solidFill>
                <a:srgbClr val="C00000"/>
              </a:solidFill>
            </a:rPr>
            <a:t>Estudio de casos: ventajas y desventajas</a:t>
          </a:r>
        </a:p>
      </dsp:txBody>
      <dsp:txXfrm>
        <a:off x="0" y="767318"/>
        <a:ext cx="11070336" cy="378603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84814D3-A14B-482C-8757-E3F6172F7D67}">
      <dsp:nvSpPr>
        <dsp:cNvPr id="0" name=""/>
        <dsp:cNvSpPr/>
      </dsp:nvSpPr>
      <dsp:spPr>
        <a:xfrm>
          <a:off x="0" y="253003"/>
          <a:ext cx="10474036" cy="174897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63144" tIns="150368" rIns="263144" bIns="150368" numCol="1" spcCol="1270" anchor="ctr" anchorCtr="0">
          <a:noAutofit/>
        </a:bodyPr>
        <a:lstStyle/>
        <a:p>
          <a:pPr marL="0" lvl="0" indent="0" algn="ctr" defTabSz="16446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700" kern="1200"/>
            <a:t>La memoria primaria (RAM) es rápida y de simple acceso, pero su uso tiene algunas desventajas respecto al almacenamiento secundario:</a:t>
          </a:r>
          <a:endParaRPr lang="es-AR" altLang="es-AR" sz="3700" kern="1200" dirty="0"/>
        </a:p>
      </dsp:txBody>
      <dsp:txXfrm>
        <a:off x="0" y="253003"/>
        <a:ext cx="10474036" cy="1748978"/>
      </dsp:txXfrm>
    </dsp:sp>
    <dsp:sp modelId="{4A70AEA7-D860-406D-9060-AAF6CE98FA99}">
      <dsp:nvSpPr>
        <dsp:cNvPr id="0" name=""/>
        <dsp:cNvSpPr/>
      </dsp:nvSpPr>
      <dsp:spPr>
        <a:xfrm>
          <a:off x="0" y="2001981"/>
          <a:ext cx="10474036" cy="2132865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97358" tIns="197358" rIns="263144" bIns="296037" numCol="1" spcCol="1270" anchor="t" anchorCtr="0">
          <a:noAutofit/>
        </a:bodyPr>
        <a:lstStyle/>
        <a:p>
          <a:pPr marL="285750" lvl="1" indent="-285750" algn="l" defTabSz="1644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3700" kern="1200" dirty="0">
              <a:solidFill>
                <a:srgbClr val="00B050"/>
              </a:solidFill>
            </a:rPr>
            <a:t>Capacidad limitada</a:t>
          </a:r>
        </a:p>
        <a:p>
          <a:pPr marL="285750" lvl="1" indent="-285750" algn="l" defTabSz="1644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3700" kern="1200" dirty="0">
              <a:solidFill>
                <a:schemeClr val="accent4">
                  <a:lumMod val="50000"/>
                </a:schemeClr>
              </a:solidFill>
            </a:rPr>
            <a:t>Mayor costo</a:t>
          </a:r>
        </a:p>
        <a:p>
          <a:pPr marL="285750" lvl="1" indent="-285750" algn="l" defTabSz="16446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3700" kern="1200" dirty="0">
              <a:solidFill>
                <a:schemeClr val="accent5">
                  <a:lumMod val="75000"/>
                </a:schemeClr>
              </a:solidFill>
            </a:rPr>
            <a:t>Es volátil</a:t>
          </a:r>
        </a:p>
      </dsp:txBody>
      <dsp:txXfrm>
        <a:off x="0" y="2001981"/>
        <a:ext cx="10474036" cy="2132865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61A7866-89A1-4D46-83A4-07832AFE3076}">
      <dsp:nvSpPr>
        <dsp:cNvPr id="0" name=""/>
        <dsp:cNvSpPr/>
      </dsp:nvSpPr>
      <dsp:spPr>
        <a:xfrm>
          <a:off x="0" y="24795"/>
          <a:ext cx="10285413" cy="116064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7000"/>
                <a:satMod val="105000"/>
                <a:lumMod val="11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tint val="73000"/>
                <a:satMod val="103000"/>
                <a:lumMod val="10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81000"/>
                <a:satMod val="109000"/>
                <a:lumMod val="10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100" b="1" kern="1200"/>
            <a:t>Almacenamiento secundario</a:t>
          </a:r>
          <a:r>
            <a:rPr lang="es-AR" altLang="es-AR" sz="3100" kern="1200"/>
            <a:t> necesita más tiempo para tener acceso a los datos que en RAM</a:t>
          </a:r>
          <a:endParaRPr lang="es-AR" sz="3100" kern="1200"/>
        </a:p>
      </dsp:txBody>
      <dsp:txXfrm>
        <a:off x="56658" y="81453"/>
        <a:ext cx="10172097" cy="1047324"/>
      </dsp:txXfrm>
    </dsp:sp>
    <dsp:sp modelId="{BD20D065-CE02-402D-95BE-E39933C55917}">
      <dsp:nvSpPr>
        <dsp:cNvPr id="0" name=""/>
        <dsp:cNvSpPr/>
      </dsp:nvSpPr>
      <dsp:spPr>
        <a:xfrm>
          <a:off x="0" y="1185435"/>
          <a:ext cx="10285413" cy="147590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6562" tIns="39370" rIns="220472" bIns="3937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400" kern="1200"/>
            <a:t>Su acceso es tan “lento” que es imprescindible enviar y recuperar datos con inteligencia</a:t>
          </a:r>
          <a:endParaRPr lang="es-AR" altLang="es-AR" sz="2400" kern="1200" dirty="0"/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400" kern="1200" dirty="0"/>
            <a:t>Al buscar un dato, se espera encontrarlo en el primer intento (o en pocos)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400" kern="1200"/>
            <a:t>Si se buscan varios datos, se espera obtenerlos todos de una sola vez</a:t>
          </a:r>
          <a:endParaRPr lang="es-AR" altLang="es-AR" sz="2400" kern="1200" dirty="0"/>
        </a:p>
      </dsp:txBody>
      <dsp:txXfrm>
        <a:off x="0" y="1185435"/>
        <a:ext cx="10285413" cy="1475909"/>
      </dsp:txXfrm>
    </dsp:sp>
    <dsp:sp modelId="{1F8414D1-AA84-4DC3-B552-1972A05219B8}">
      <dsp:nvSpPr>
        <dsp:cNvPr id="0" name=""/>
        <dsp:cNvSpPr/>
      </dsp:nvSpPr>
      <dsp:spPr>
        <a:xfrm>
          <a:off x="0" y="2661345"/>
          <a:ext cx="10285413" cy="1160640"/>
        </a:xfrm>
        <a:prstGeom prst="round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tint val="67000"/>
                <a:satMod val="105000"/>
                <a:lumMod val="110000"/>
              </a:schemeClr>
            </a:gs>
            <a:gs pos="50000">
              <a:schemeClr val="accent1">
                <a:hueOff val="0"/>
                <a:satOff val="0"/>
                <a:lumOff val="0"/>
                <a:alphaOff val="0"/>
                <a:tint val="73000"/>
                <a:satMod val="103000"/>
                <a:lumMod val="105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tint val="81000"/>
                <a:satMod val="109000"/>
                <a:lumMod val="105000"/>
              </a:schemeClr>
            </a:gs>
          </a:gsLst>
          <a:lin ang="5400000" scaled="0"/>
        </a:gradFill>
        <a:ln>
          <a:noFill/>
        </a:ln>
        <a:effectLst/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18110" tIns="118110" rIns="118110" bIns="118110" numCol="1" spcCol="1270" anchor="ctr" anchorCtr="0">
          <a:noAutofit/>
        </a:bodyPr>
        <a:lstStyle/>
        <a:p>
          <a:pPr marL="0" lvl="0" indent="0" algn="l" defTabSz="13779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100" kern="1200" dirty="0"/>
            <a:t>La información está organizada en </a:t>
          </a:r>
          <a:r>
            <a:rPr lang="es-AR" altLang="es-AR" sz="3100" b="1" kern="1200" dirty="0"/>
            <a:t>archivos</a:t>
          </a:r>
        </a:p>
      </dsp:txBody>
      <dsp:txXfrm>
        <a:off x="56658" y="2718003"/>
        <a:ext cx="10172097" cy="1047324"/>
      </dsp:txXfrm>
    </dsp:sp>
    <dsp:sp modelId="{AE052DFF-83E3-4E47-AA9D-BC9CEFAC9852}">
      <dsp:nvSpPr>
        <dsp:cNvPr id="0" name=""/>
        <dsp:cNvSpPr/>
      </dsp:nvSpPr>
      <dsp:spPr>
        <a:xfrm>
          <a:off x="0" y="3821985"/>
          <a:ext cx="10285413" cy="5133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26562" tIns="39370" rIns="220472" bIns="3937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400" b="1" kern="1200" dirty="0"/>
            <a:t>Archivo: </a:t>
          </a:r>
          <a:r>
            <a:rPr lang="es-AR" altLang="es-AR" sz="2400" kern="1200" dirty="0"/>
            <a:t>colección de bytes que representa información</a:t>
          </a:r>
        </a:p>
      </dsp:txBody>
      <dsp:txXfrm>
        <a:off x="0" y="3821985"/>
        <a:ext cx="10285413" cy="51336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01281CD-08B7-4A40-82F2-7A6AF2FD97FA}">
      <dsp:nvSpPr>
        <dsp:cNvPr id="0" name=""/>
        <dsp:cNvSpPr/>
      </dsp:nvSpPr>
      <dsp:spPr>
        <a:xfrm>
          <a:off x="5022" y="779896"/>
          <a:ext cx="2568842" cy="5742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6248" tIns="73660" rIns="206248" bIns="73660" numCol="1" spcCol="1270" anchor="ctr" anchorCtr="0">
          <a:noAutofit/>
        </a:bodyPr>
        <a:lstStyle/>
        <a:p>
          <a:pPr marL="0" lvl="0" indent="0" algn="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es-AR" sz="2900" kern="1200"/>
            <a:t>Archivo F</a:t>
          </a:r>
          <a:r>
            <a:rPr lang="es-AR" altLang="es-AR" sz="2900" kern="1200"/>
            <a:t>ísico</a:t>
          </a:r>
          <a:endParaRPr lang="es-AR" sz="2900" kern="1200" dirty="0"/>
        </a:p>
      </dsp:txBody>
      <dsp:txXfrm>
        <a:off x="5022" y="779896"/>
        <a:ext cx="2568842" cy="574200"/>
      </dsp:txXfrm>
    </dsp:sp>
    <dsp:sp modelId="{C66FE95A-0682-4F09-AB1F-74014031EEE6}">
      <dsp:nvSpPr>
        <dsp:cNvPr id="0" name=""/>
        <dsp:cNvSpPr/>
      </dsp:nvSpPr>
      <dsp:spPr>
        <a:xfrm>
          <a:off x="2573864" y="169809"/>
          <a:ext cx="513768" cy="1794375"/>
        </a:xfrm>
        <a:prstGeom prst="leftBrace">
          <a:avLst>
            <a:gd name="adj1" fmla="val 35000"/>
            <a:gd name="adj2" fmla="val 50000"/>
          </a:avLst>
        </a:prstGeom>
        <a:noFill/>
        <a:ln w="34925" cap="flat" cmpd="sng" algn="in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9C5123B-838C-47CC-8535-48272A998226}">
      <dsp:nvSpPr>
        <dsp:cNvPr id="0" name=""/>
        <dsp:cNvSpPr/>
      </dsp:nvSpPr>
      <dsp:spPr>
        <a:xfrm>
          <a:off x="3293140" y="169809"/>
          <a:ext cx="6987250" cy="1794375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900" kern="1200" dirty="0"/>
            <a:t>Archivo que existe en almacenamiento secundario</a:t>
          </a:r>
        </a:p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900" kern="1200" dirty="0"/>
            <a:t>Es el archivo tal como lo conoce el S.O. y que aparece en su directorio de archivos</a:t>
          </a:r>
        </a:p>
      </dsp:txBody>
      <dsp:txXfrm>
        <a:off x="3293140" y="169809"/>
        <a:ext cx="6987250" cy="1794375"/>
      </dsp:txXfrm>
    </dsp:sp>
    <dsp:sp modelId="{C51A8745-D945-48BB-B974-4ED0D7F61CC9}">
      <dsp:nvSpPr>
        <dsp:cNvPr id="0" name=""/>
        <dsp:cNvSpPr/>
      </dsp:nvSpPr>
      <dsp:spPr>
        <a:xfrm>
          <a:off x="5022" y="2726334"/>
          <a:ext cx="2568842" cy="915131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06248" tIns="73660" rIns="206248" bIns="73660" numCol="1" spcCol="1270" anchor="ctr" anchorCtr="0">
          <a:noAutofit/>
        </a:bodyPr>
        <a:lstStyle/>
        <a:p>
          <a:pPr marL="0" lvl="0" indent="0" algn="r" defTabSz="12890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900" kern="1200"/>
            <a:t>Archivo Lógico</a:t>
          </a:r>
          <a:endParaRPr lang="es-AR" altLang="es-AR" sz="2900" kern="1200" dirty="0"/>
        </a:p>
      </dsp:txBody>
      <dsp:txXfrm>
        <a:off x="5022" y="2726334"/>
        <a:ext cx="2568842" cy="915131"/>
      </dsp:txXfrm>
    </dsp:sp>
    <dsp:sp modelId="{282D04E8-BA59-4D4B-8897-3FEC05CAFB1F}">
      <dsp:nvSpPr>
        <dsp:cNvPr id="0" name=""/>
        <dsp:cNvSpPr/>
      </dsp:nvSpPr>
      <dsp:spPr>
        <a:xfrm>
          <a:off x="2573864" y="2068584"/>
          <a:ext cx="513768" cy="2230632"/>
        </a:xfrm>
        <a:prstGeom prst="leftBrace">
          <a:avLst>
            <a:gd name="adj1" fmla="val 35000"/>
            <a:gd name="adj2" fmla="val 50000"/>
          </a:avLst>
        </a:prstGeom>
        <a:noFill/>
        <a:ln w="34925" cap="flat" cmpd="sng" algn="in">
          <a:solidFill>
            <a:schemeClr val="accent1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2EB81BA-035D-4220-93E6-D669B3E31466}">
      <dsp:nvSpPr>
        <dsp:cNvPr id="0" name=""/>
        <dsp:cNvSpPr/>
      </dsp:nvSpPr>
      <dsp:spPr>
        <a:xfrm>
          <a:off x="3293140" y="2068584"/>
          <a:ext cx="6987250" cy="2230632"/>
        </a:xfrm>
        <a:prstGeom prst="rect">
          <a:avLst/>
        </a:prstGeom>
        <a:solidFill>
          <a:srgbClr val="00B0F0"/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10490" tIns="110490" rIns="110490" bIns="110490" numCol="1" spcCol="1270" anchor="ctr" anchorCtr="0">
          <a:noAutofit/>
        </a:bodyPr>
        <a:lstStyle/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900" kern="1200" dirty="0"/>
            <a:t>Es el archivo, visto por el programa</a:t>
          </a:r>
        </a:p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900" kern="1200" dirty="0"/>
            <a:t>Permite a un programa describir las operaciones a efectuarse en un archivo, </a:t>
          </a:r>
        </a:p>
        <a:p>
          <a:pPr marL="285750" lvl="1" indent="-285750" algn="l" defTabSz="12890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900" kern="1200" dirty="0"/>
            <a:t>No se sabe cual archivo físico real se utiliza o donde esta ubicado</a:t>
          </a:r>
        </a:p>
      </dsp:txBody>
      <dsp:txXfrm>
        <a:off x="3293140" y="2068584"/>
        <a:ext cx="6987250" cy="2230632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B36631-C0B5-4D40-B017-75C1293AC25A}">
      <dsp:nvSpPr>
        <dsp:cNvPr id="0" name=""/>
        <dsp:cNvSpPr/>
      </dsp:nvSpPr>
      <dsp:spPr>
        <a:xfrm>
          <a:off x="0" y="23138"/>
          <a:ext cx="10722864" cy="1326278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92024" tIns="109728" rIns="192024" bIns="109728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700" kern="1200" dirty="0"/>
            <a:t>Administrador de archivos: conjunto de programas del S.O. (capas de procedimientos) que tratan aspectos relacionados con archivos y dispositivos de E/S</a:t>
          </a:r>
          <a:endParaRPr lang="es-AR" sz="2700" kern="1200" dirty="0"/>
        </a:p>
      </dsp:txBody>
      <dsp:txXfrm>
        <a:off x="0" y="23138"/>
        <a:ext cx="10722864" cy="1326278"/>
      </dsp:txXfrm>
    </dsp:sp>
    <dsp:sp modelId="{F70D0FEF-49C5-4452-887C-5D477A87A4FC}">
      <dsp:nvSpPr>
        <dsp:cNvPr id="0" name=""/>
        <dsp:cNvSpPr/>
      </dsp:nvSpPr>
      <dsp:spPr>
        <a:xfrm>
          <a:off x="0" y="1349417"/>
          <a:ext cx="10722864" cy="311283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44018" tIns="144018" rIns="192024" bIns="216027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700" kern="1200" dirty="0"/>
            <a:t>En Capas Superiores: aspectos lógicos de datos (tabla)</a:t>
          </a:r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700" kern="1200" dirty="0"/>
            <a:t>Establecer si las características del archivo son compatibles con la operación deseada (1)</a:t>
          </a:r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700" kern="1200" dirty="0"/>
            <a:t>En Capas Inferiores: aspectos físicos (FAT)</a:t>
          </a:r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700" kern="1200" dirty="0"/>
            <a:t>Determinar donde se guarda el dato (</a:t>
          </a:r>
          <a:r>
            <a:rPr lang="es-AR" altLang="es-AR" sz="2700" kern="1200" dirty="0" err="1"/>
            <a:t>cilíndro</a:t>
          </a:r>
          <a:r>
            <a:rPr lang="es-AR" altLang="es-AR" sz="2700" kern="1200" dirty="0"/>
            <a:t>, superficie, sector) (2)</a:t>
          </a:r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700" kern="1200" dirty="0"/>
            <a:t>Si el sector está ubicado en RAM se utiliza, caso contrario debe traerse previamente.  (3)</a:t>
          </a:r>
        </a:p>
      </dsp:txBody>
      <dsp:txXfrm>
        <a:off x="0" y="1349417"/>
        <a:ext cx="10722864" cy="311283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10CF460-7963-4679-AB79-92D5B717536C}">
      <dsp:nvSpPr>
        <dsp:cNvPr id="0" name=""/>
        <dsp:cNvSpPr/>
      </dsp:nvSpPr>
      <dsp:spPr>
        <a:xfrm>
          <a:off x="0" y="53371"/>
          <a:ext cx="11222736" cy="174106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300" b="1" kern="1200" dirty="0"/>
            <a:t>Buffers de E/S: </a:t>
          </a:r>
          <a:r>
            <a:rPr lang="es-AR" altLang="es-AR" sz="3300" kern="1200" dirty="0"/>
            <a:t>agilizan la E/S de datos. </a:t>
          </a:r>
          <a:endParaRPr lang="es-AR" sz="3300" kern="1200" dirty="0"/>
        </a:p>
      </dsp:txBody>
      <dsp:txXfrm>
        <a:off x="84992" y="138363"/>
        <a:ext cx="11052752" cy="1571085"/>
      </dsp:txXfrm>
    </dsp:sp>
    <dsp:sp modelId="{7A8366DD-41B7-42F4-B3BC-344078014BD2}">
      <dsp:nvSpPr>
        <dsp:cNvPr id="0" name=""/>
        <dsp:cNvSpPr/>
      </dsp:nvSpPr>
      <dsp:spPr>
        <a:xfrm>
          <a:off x="0" y="1794441"/>
          <a:ext cx="11222736" cy="768487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56322" tIns="41910" rIns="234696" bIns="41910" numCol="1" spcCol="1270" anchor="t" anchorCtr="0">
          <a:noAutofit/>
        </a:bodyPr>
        <a:lstStyle/>
        <a:p>
          <a:pPr marL="228600" lvl="1" indent="-228600" algn="l" defTabSz="11557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600" kern="1200" dirty="0"/>
            <a:t>Manejar buffers implica trabajar con grandes grupos de datos en RAM , para reducir el acceso a almacenamiento secundario</a:t>
          </a:r>
        </a:p>
      </dsp:txBody>
      <dsp:txXfrm>
        <a:off x="0" y="1794441"/>
        <a:ext cx="11222736" cy="768487"/>
      </dsp:txXfrm>
    </dsp:sp>
    <dsp:sp modelId="{A54E4DA0-689F-4262-AF0B-02E2017017B6}">
      <dsp:nvSpPr>
        <dsp:cNvPr id="0" name=""/>
        <dsp:cNvSpPr/>
      </dsp:nvSpPr>
      <dsp:spPr>
        <a:xfrm>
          <a:off x="0" y="2562928"/>
          <a:ext cx="11222736" cy="1741069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5730" tIns="125730" rIns="125730" bIns="125730" numCol="1" spcCol="1270" anchor="ctr" anchorCtr="0">
          <a:noAutofit/>
        </a:bodyPr>
        <a:lstStyle/>
        <a:p>
          <a:pPr marL="0" lvl="0" indent="0" algn="l" defTabSz="14668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300" b="1" kern="1200" dirty="0"/>
            <a:t>Procesador de E/S</a:t>
          </a:r>
          <a:r>
            <a:rPr lang="es-AR" altLang="es-AR" sz="3300" kern="1200" dirty="0"/>
            <a:t>: dispositivo utilizado para la transmisión desde o hacia almacenamiento externo. Independiente de la CPU. </a:t>
          </a:r>
          <a:r>
            <a:rPr lang="es-AR" altLang="es-AR" sz="3300" kern="1200" dirty="0">
              <a:solidFill>
                <a:srgbClr val="FF9966"/>
              </a:solidFill>
            </a:rPr>
            <a:t>(3)</a:t>
          </a:r>
          <a:r>
            <a:rPr lang="es-AR" altLang="es-AR" sz="3300" kern="1200" dirty="0"/>
            <a:t>	</a:t>
          </a:r>
        </a:p>
      </dsp:txBody>
      <dsp:txXfrm>
        <a:off x="84992" y="2647920"/>
        <a:ext cx="11052752" cy="1571085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4BCFECF4-F573-45C5-9CF2-E5D7453DD802}">
      <dsp:nvSpPr>
        <dsp:cNvPr id="0" name=""/>
        <dsp:cNvSpPr/>
      </dsp:nvSpPr>
      <dsp:spPr>
        <a:xfrm>
          <a:off x="0" y="888390"/>
          <a:ext cx="10753344" cy="121680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marL="0" lvl="0" indent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200" b="1" kern="1200" dirty="0"/>
            <a:t>Controlador de disco</a:t>
          </a:r>
          <a:r>
            <a:rPr lang="es-AR" altLang="es-AR" sz="3200" kern="1200" dirty="0"/>
            <a:t>: encargado de controlar la operación de disco.</a:t>
          </a:r>
          <a:endParaRPr lang="es-AR" sz="3200" kern="1200" dirty="0"/>
        </a:p>
      </dsp:txBody>
      <dsp:txXfrm>
        <a:off x="59399" y="947789"/>
        <a:ext cx="10634546" cy="1098002"/>
      </dsp:txXfrm>
    </dsp:sp>
    <dsp:sp modelId="{B581D895-F5E8-419C-ACC3-6ECBE28BA4D4}">
      <dsp:nvSpPr>
        <dsp:cNvPr id="0" name=""/>
        <dsp:cNvSpPr/>
      </dsp:nvSpPr>
      <dsp:spPr>
        <a:xfrm>
          <a:off x="0" y="2105191"/>
          <a:ext cx="10753344" cy="13455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1419" tIns="35560" rIns="199136" bIns="35560" numCol="1" spcCol="1270" anchor="t" anchorCtr="0">
          <a:noAutofit/>
        </a:bodyPr>
        <a:lstStyle/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800" kern="1200" dirty="0"/>
            <a:t>Colocarse en la pista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800" kern="1200" dirty="0"/>
            <a:t>Colocarse en el sector</a:t>
          </a:r>
        </a:p>
        <a:p>
          <a:pPr marL="285750" lvl="1" indent="-285750" algn="l" defTabSz="12446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800" kern="1200" dirty="0"/>
            <a:t>Transferencia a disco</a:t>
          </a:r>
        </a:p>
      </dsp:txBody>
      <dsp:txXfrm>
        <a:off x="0" y="2105191"/>
        <a:ext cx="10753344" cy="134550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3617A4E9-9006-435A-98FE-0D5F35EE38C9}">
      <dsp:nvSpPr>
        <dsp:cNvPr id="0" name=""/>
        <dsp:cNvSpPr/>
      </dsp:nvSpPr>
      <dsp:spPr>
        <a:xfrm>
          <a:off x="0" y="113941"/>
          <a:ext cx="10917936" cy="604800"/>
        </a:xfrm>
        <a:prstGeom prst="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accen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9352" tIns="85344" rIns="149352" bIns="85344" numCol="1" spcCol="1270" anchor="ctr" anchorCtr="0">
          <a:noAutofit/>
        </a:bodyPr>
        <a:lstStyle/>
        <a:p>
          <a:pPr marL="0" lvl="0" indent="0" algn="ctr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2100" b="1" kern="1200"/>
            <a:t>Capas del protocolo de transmisión de un byte </a:t>
          </a:r>
          <a:endParaRPr lang="es-AR" sz="2100" kern="1200"/>
        </a:p>
      </dsp:txBody>
      <dsp:txXfrm>
        <a:off x="0" y="113941"/>
        <a:ext cx="10917936" cy="604800"/>
      </dsp:txXfrm>
    </dsp:sp>
    <dsp:sp modelId="{FAC3D4F3-73E4-4EAC-A27B-B2BE78A5B3F2}">
      <dsp:nvSpPr>
        <dsp:cNvPr id="0" name=""/>
        <dsp:cNvSpPr/>
      </dsp:nvSpPr>
      <dsp:spPr>
        <a:xfrm>
          <a:off x="0" y="718741"/>
          <a:ext cx="10917936" cy="3689280"/>
        </a:xfrm>
        <a:prstGeom prst="rect">
          <a:avLst/>
        </a:prstGeom>
        <a:solidFill>
          <a:schemeClr val="accent1">
            <a:alpha val="90000"/>
            <a:tint val="40000"/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accent1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12014" tIns="112014" rIns="149352" bIns="168021" numCol="1" spcCol="1270" anchor="t" anchorCtr="0">
          <a:noAutofit/>
        </a:bodyPr>
        <a:lstStyle/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100" kern="1200"/>
            <a:t>El Programa pide al </a:t>
          </a:r>
          <a:r>
            <a:rPr lang="es-AR" altLang="es-AR" sz="2100" b="1" kern="1200"/>
            <a:t>S.O</a:t>
          </a:r>
          <a:r>
            <a:rPr lang="es-AR" altLang="es-AR" sz="2100" kern="1200"/>
            <a:t>. escribir el contenido de una variable en un archivo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100" kern="1200"/>
            <a:t>El </a:t>
          </a:r>
          <a:r>
            <a:rPr lang="es-AR" altLang="es-AR" sz="2100" b="1" kern="1200"/>
            <a:t>S.O.</a:t>
          </a:r>
          <a:r>
            <a:rPr lang="es-AR" altLang="es-AR" sz="2100" kern="1200"/>
            <a:t> transfiere el trabajo al </a:t>
          </a:r>
          <a:r>
            <a:rPr lang="es-AR" altLang="es-AR" sz="2100" b="1" kern="1200"/>
            <a:t>Administrador de archivos</a:t>
          </a:r>
          <a:endParaRPr lang="es-AR" altLang="es-AR" sz="2100" b="1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100" kern="1200" dirty="0"/>
            <a:t>El </a:t>
          </a:r>
          <a:r>
            <a:rPr lang="es-AR" altLang="es-AR" sz="2100" b="1" kern="1200" dirty="0"/>
            <a:t>Adm</a:t>
          </a:r>
          <a:r>
            <a:rPr lang="es-AR" altLang="es-AR" sz="2100" kern="1200" dirty="0"/>
            <a:t>. busca el archivo en su tabla de archivos y verifica las características</a:t>
          </a:r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100" kern="1200"/>
            <a:t>El </a:t>
          </a:r>
          <a:r>
            <a:rPr lang="es-AR" altLang="es-AR" sz="2100" b="1" kern="1200"/>
            <a:t>Adm</a:t>
          </a:r>
          <a:r>
            <a:rPr lang="es-AR" altLang="es-AR" sz="2100" kern="1200"/>
            <a:t>. obtiene de la FAT la ubicación física del sector del archivo donde se guardará el byte.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100" kern="1200"/>
            <a:t>El </a:t>
          </a:r>
          <a:r>
            <a:rPr lang="es-AR" altLang="es-AR" sz="2100" b="1" kern="1200"/>
            <a:t>Adm</a:t>
          </a:r>
          <a:r>
            <a:rPr lang="es-AR" altLang="es-AR" sz="2100" kern="1200"/>
            <a:t> se asegura que el sector del archivo está en un </a:t>
          </a:r>
          <a:r>
            <a:rPr lang="es-AR" altLang="es-AR" sz="2100" b="1" kern="1200"/>
            <a:t>buffer </a:t>
          </a:r>
          <a:r>
            <a:rPr lang="es-AR" altLang="es-AR" sz="2100" kern="1200"/>
            <a:t>y graba el dato donde va dentro del sector en el </a:t>
          </a:r>
          <a:r>
            <a:rPr lang="es-AR" altLang="es-AR" sz="2100" b="1" kern="1200"/>
            <a:t>buffer</a:t>
          </a:r>
          <a:endParaRPr lang="es-AR" altLang="es-AR" sz="2100" b="1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100" kern="1200"/>
            <a:t>El </a:t>
          </a:r>
          <a:r>
            <a:rPr lang="es-AR" altLang="es-AR" sz="2100" b="1" kern="1200"/>
            <a:t>Adm.</a:t>
          </a:r>
          <a:r>
            <a:rPr lang="es-AR" altLang="es-AR" sz="2100" kern="1200"/>
            <a:t> de archivos da instruccciones al </a:t>
          </a:r>
          <a:r>
            <a:rPr lang="es-AR" altLang="es-AR" sz="2100" b="1" kern="1200"/>
            <a:t>procesador de E/S</a:t>
          </a:r>
          <a:r>
            <a:rPr lang="es-AR" altLang="es-AR" sz="2100" kern="1200"/>
            <a:t> (donde está el byte en RAM y en que parte del disco deberá almacenarse)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100" kern="1200"/>
            <a:t>El </a:t>
          </a:r>
          <a:r>
            <a:rPr lang="es-AR" altLang="es-AR" sz="2100" b="1" kern="1200"/>
            <a:t>procesador de E/S</a:t>
          </a:r>
          <a:r>
            <a:rPr lang="es-AR" altLang="es-AR" sz="2100" kern="1200"/>
            <a:t> encuentra el momento para transmitir el dato a disco, la CPU se libera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100" kern="1200"/>
            <a:t>El </a:t>
          </a:r>
          <a:r>
            <a:rPr lang="es-AR" altLang="es-AR" sz="2100" b="1" kern="1200"/>
            <a:t>procesador de E/S</a:t>
          </a:r>
          <a:r>
            <a:rPr lang="es-AR" altLang="es-AR" sz="2100" kern="1200"/>
            <a:t> envía el dato al </a:t>
          </a:r>
          <a:r>
            <a:rPr lang="es-AR" altLang="es-AR" sz="2100" b="1" kern="1200"/>
            <a:t>controlador de disco</a:t>
          </a:r>
          <a:r>
            <a:rPr lang="es-AR" altLang="es-AR" sz="2100" kern="1200"/>
            <a:t> (con la dirección de escritura)</a:t>
          </a:r>
          <a:endParaRPr lang="es-AR" altLang="es-AR" sz="2100" kern="1200" dirty="0"/>
        </a:p>
        <a:p>
          <a:pPr marL="228600" lvl="1" indent="-228600" algn="l" defTabSz="93345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es-AR" altLang="es-AR" sz="2100" kern="1200"/>
            <a:t>El </a:t>
          </a:r>
          <a:r>
            <a:rPr lang="es-AR" altLang="es-AR" sz="2100" b="1" kern="1200"/>
            <a:t>controlador</a:t>
          </a:r>
          <a:r>
            <a:rPr lang="es-AR" altLang="es-AR" sz="2100" kern="1200"/>
            <a:t> prepara la escritura y transfiere el dato bit por bit en la superficie del disco.</a:t>
          </a:r>
          <a:endParaRPr lang="es-AR" altLang="es-AR" sz="2100" kern="1200" dirty="0"/>
        </a:p>
      </dsp:txBody>
      <dsp:txXfrm>
        <a:off x="0" y="718741"/>
        <a:ext cx="10917936" cy="3689280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10945C7-0C1F-4A86-9D0C-1B84682E8D03}">
      <dsp:nvSpPr>
        <dsp:cNvPr id="0" name=""/>
        <dsp:cNvSpPr/>
      </dsp:nvSpPr>
      <dsp:spPr>
        <a:xfrm>
          <a:off x="0" y="9504"/>
          <a:ext cx="10759440" cy="775710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9540" tIns="129540" rIns="129540" bIns="129540" numCol="1" spcCol="1270" anchor="ctr" anchorCtr="0">
          <a:noAutofit/>
        </a:bodyPr>
        <a:lstStyle/>
        <a:p>
          <a:pPr marL="0" lvl="0" indent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400" b="1" kern="1200" dirty="0"/>
            <a:t>Archivos como Secuencia de bytes</a:t>
          </a:r>
          <a:r>
            <a:rPr lang="es-AR" altLang="es-AR" sz="3400" kern="1200" dirty="0"/>
            <a:t> </a:t>
          </a:r>
          <a:endParaRPr lang="es-AR" sz="3400" kern="1200" dirty="0"/>
        </a:p>
      </dsp:txBody>
      <dsp:txXfrm>
        <a:off x="37867" y="47371"/>
        <a:ext cx="10683706" cy="699976"/>
      </dsp:txXfrm>
    </dsp:sp>
    <dsp:sp modelId="{9F8A48F0-8BAE-4580-BC36-633E5D26619F}">
      <dsp:nvSpPr>
        <dsp:cNvPr id="0" name=""/>
        <dsp:cNvSpPr/>
      </dsp:nvSpPr>
      <dsp:spPr>
        <a:xfrm>
          <a:off x="0" y="785214"/>
          <a:ext cx="10759440" cy="87975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1612" tIns="43180" rIns="241808" bIns="43180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No se puede determinar fácilmente comienzo y fin de cada dato.</a:t>
          </a:r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kern="1200" dirty="0"/>
            <a:t>Ejemplo: archivos de texto</a:t>
          </a:r>
        </a:p>
      </dsp:txBody>
      <dsp:txXfrm>
        <a:off x="0" y="785214"/>
        <a:ext cx="10759440" cy="879750"/>
      </dsp:txXfrm>
    </dsp:sp>
    <dsp:sp modelId="{9FDB577D-0B69-4CDA-A2EF-5611DEC3543B}">
      <dsp:nvSpPr>
        <dsp:cNvPr id="0" name=""/>
        <dsp:cNvSpPr/>
      </dsp:nvSpPr>
      <dsp:spPr>
        <a:xfrm>
          <a:off x="0" y="1664965"/>
          <a:ext cx="10759440" cy="775710"/>
        </a:xfrm>
        <a:prstGeom prst="roundRect">
          <a:avLst/>
        </a:prstGeom>
        <a:solidFill>
          <a:srgbClr val="00B0F0"/>
        </a:solidFill>
        <a:ln w="34925" cap="flat" cmpd="sng" algn="in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9540" tIns="129540" rIns="129540" bIns="129540" numCol="1" spcCol="1270" anchor="ctr" anchorCtr="0">
          <a:noAutofit/>
        </a:bodyPr>
        <a:lstStyle/>
        <a:p>
          <a:pPr marL="0" lvl="0" indent="0" algn="l" defTabSz="15113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s-AR" altLang="es-AR" sz="3400" b="1" kern="1200" dirty="0"/>
            <a:t>Archivos estructurados</a:t>
          </a:r>
        </a:p>
      </dsp:txBody>
      <dsp:txXfrm>
        <a:off x="37867" y="1702832"/>
        <a:ext cx="10683706" cy="699976"/>
      </dsp:txXfrm>
    </dsp:sp>
    <dsp:sp modelId="{E925F69B-BC7A-48F9-8FC2-12A4BCD5F29E}">
      <dsp:nvSpPr>
        <dsp:cNvPr id="0" name=""/>
        <dsp:cNvSpPr/>
      </dsp:nvSpPr>
      <dsp:spPr>
        <a:xfrm>
          <a:off x="0" y="2440675"/>
          <a:ext cx="10759440" cy="172431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341612" tIns="43180" rIns="241808" bIns="43180" numCol="1" spcCol="1270" anchor="t" anchorCtr="0">
          <a:noAutofit/>
        </a:bodyPr>
        <a:lstStyle/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b="1" kern="1200" dirty="0"/>
            <a:t>Registros </a:t>
          </a:r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b="1" kern="1200" dirty="0"/>
            <a:t>Longitud fija o variable</a:t>
          </a:r>
        </a:p>
        <a:p>
          <a:pPr marL="228600" lvl="1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b="1" kern="1200" dirty="0"/>
            <a:t>Campos</a:t>
          </a:r>
        </a:p>
        <a:p>
          <a:pPr marL="457200" lvl="2" indent="-228600" algn="l" defTabSz="12001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"/>
          </a:pPr>
          <a:r>
            <a:rPr lang="es-AR" altLang="es-AR" sz="2700" b="1" kern="1200" dirty="0"/>
            <a:t>Longitud fija o variable</a:t>
          </a:r>
        </a:p>
      </dsp:txBody>
      <dsp:txXfrm>
        <a:off x="0" y="2440675"/>
        <a:ext cx="10759440" cy="172431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list1">
  <dgm:title val=""/>
  <dgm:desc val=""/>
  <dgm:catLst>
    <dgm:cat type="list" pri="4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4" srcId="0" destId="1" srcOrd="0" destOrd="0"/>
        <dgm:cxn modelId="5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dir/>
      <dgm:animLvl val="lvl"/>
      <dgm:resizeHandles val="exact"/>
    </dgm:varLst>
    <dgm:choose name="Name0">
      <dgm:if name="Name1" func="var" arg="dir" op="equ" val="norm">
        <dgm:alg type="lin">
          <dgm:param type="linDir" val="fromT"/>
          <dgm:param type="vertAlign" val="mid"/>
          <dgm:param type="horzAlign" val="l"/>
          <dgm:param type="nodeHorzAlign" val="l"/>
        </dgm:alg>
      </dgm:if>
      <dgm:else name="Name2">
        <dgm:alg type="lin">
          <dgm:param type="linDir" val="fromT"/>
          <dgm:param type="vertAlign" val="mid"/>
          <dgm:param type="horzAlign" val="r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parentLin" refType="w"/>
      <dgm:constr type="h" for="ch" forName="parentLin" val="INF"/>
      <dgm:constr type="w" for="des" forName="parentLeftMargin" refType="w" fact="0.05"/>
      <dgm:constr type="w" for="des" forName="parentText" refType="w" fact="0.7"/>
      <dgm:constr type="h" for="des" forName="parentText" refType="primFontSz" refFor="des" refForName="parentText" fact="0.82"/>
      <dgm:constr type="h" for="ch" forName="negativeSpace" refType="primFontSz" refFor="des" refForName="parentText" fact="-0.41"/>
      <dgm:constr type="h" for="ch" forName="negativeSpace" refType="h" refFor="des" refForName="parentText" op="lte" fact="-0.82"/>
      <dgm:constr type="h" for="ch" forName="negativeSpace" refType="h" refFor="des" refForName="parentText" op="gte" fact="-0.82"/>
      <dgm:constr type="w" for="ch" forName="childText" refType="w"/>
      <dgm:constr type="h" for="ch" forName="childText" refType="primFontSz" refFor="des" refForName="parentText" fact="0.7"/>
      <dgm:constr type="primFontSz" for="des" forName="parentText" val="65"/>
      <dgm:constr type="primFontSz" for="ch" forName="childText" refType="primFontSz" refFor="des" refForName="parentText"/>
      <dgm:constr type="tMarg" for="ch" forName="childText" refType="primFontSz" refFor="des" refForName="parentText" fact="1.64"/>
      <dgm:constr type="tMarg" for="ch" forName="childText" refType="h" refFor="des" refForName="parentText" op="lte" fact="3.28"/>
      <dgm:constr type="tMarg" for="ch" forName="childText" refType="h" refFor="des" refForName="parentText" op="gte" fact="3.28"/>
      <dgm:constr type="lMarg" for="ch" forName="childText" refType="w" fact="0.22"/>
      <dgm:constr type="rMarg" for="ch" forName="childText" refType="lMarg" refFor="ch" refForName="childText"/>
      <dgm:constr type="lMarg" for="des" forName="parentText" refType="w" fact="0.075"/>
      <dgm:constr type="rMarg" for="des" forName="parentText" refType="lMarg" refFor="des" refForName="parentText"/>
      <dgm:constr type="h" for="ch" forName="spaceBetweenRectangles" refType="primFontSz" refFor="des" refForName="parentText" fact="0.15"/>
    </dgm:constrLst>
    <dgm:ruleLst>
      <dgm:rule type="primFontSz" for="des" forName="parentText" val="5" fact="NaN" max="NaN"/>
    </dgm:ruleLst>
    <dgm:forEach name="Name3" axis="ch" ptType="node">
      <dgm:layoutNode name="parentLin">
        <dgm:choose name="Name4">
          <dgm:if name="Name5" func="var" arg="dir" op="equ" val="norm">
            <dgm:alg type="lin">
              <dgm:param type="linDir" val="fromL"/>
              <dgm:param type="horzAlign" val="l"/>
              <dgm:param type="nodeHorzAlign" val="l"/>
            </dgm:alg>
          </dgm:if>
          <dgm:else name="Name6">
            <dgm:alg type="lin">
              <dgm:param type="linDir" val="fromR"/>
              <dgm:param type="horzAlign" val="r"/>
              <dgm:param type="nodeHorzAlign" val="r"/>
            </dgm:alg>
          </dgm:else>
        </dgm:choose>
        <dgm:shape xmlns:r="http://schemas.openxmlformats.org/officeDocument/2006/relationships" r:blip="">
          <dgm:adjLst/>
        </dgm:shape>
        <dgm:presOf/>
        <dgm:constrLst/>
        <dgm:ruleLst/>
        <dgm:layoutNode name="parentLeftMargin">
          <dgm:alg type="sp"/>
          <dgm:shape xmlns:r="http://schemas.openxmlformats.org/officeDocument/2006/relationships" type="rect" r:blip="" hideGeom="1">
            <dgm:adjLst/>
          </dgm:shape>
          <dgm:presOf axis="self"/>
          <dgm:constrLst>
            <dgm:constr type="h"/>
          </dgm:constrLst>
          <dgm:ruleLst/>
        </dgm:layoutNode>
        <dgm:layoutNode name="parentText" styleLbl="node1">
          <dgm:varLst>
            <dgm:chMax val="0"/>
            <dgm:bulletEnabled val="1"/>
          </dgm:varLst>
          <dgm:choose name="Name7">
            <dgm:if name="Name8" func="var" arg="dir" op="equ" val="norm">
              <dgm:alg type="tx">
                <dgm:param type="parTxLTRAlign" val="l"/>
                <dgm:param type="parTxRTLAlign" val="l"/>
              </dgm:alg>
            </dgm:if>
            <dgm:else name="Name9">
              <dgm:alg type="tx">
                <dgm:param type="parTxLTRAlign" val="r"/>
                <dgm:param type="parTxRTLAlign" val="r"/>
              </dgm:alg>
            </dgm:else>
          </dgm:choose>
          <dgm:shape xmlns:r="http://schemas.openxmlformats.org/officeDocument/2006/relationships" type="roundRect" r:blip="">
            <dgm:adjLst/>
          </dgm:shape>
          <dgm:presOf axis="self" ptType="node"/>
          <dgm:constrLst>
            <dgm:constr type="tMarg"/>
            <dgm:constr type="bMarg"/>
          </dgm:constrLst>
          <dgm:ruleLst/>
        </dgm:layoutNode>
      </dgm:layoutNode>
      <dgm:layoutNode name="negativeSpace">
        <dgm:alg type="sp"/>
        <dgm:shape xmlns:r="http://schemas.openxmlformats.org/officeDocument/2006/relationships" r:blip="">
          <dgm:adjLst/>
        </dgm:shape>
        <dgm:presOf/>
        <dgm:constrLst/>
        <dgm:ruleLst/>
      </dgm:layoutNode>
      <dgm:layoutNode name="childText" styleLbl="conFgAcc1">
        <dgm:varLst>
          <dgm:bulletEnabled val="1"/>
        </dgm:varLst>
        <dgm:alg type="tx">
          <dgm:param type="stBulletLvl" val="1"/>
        </dgm:alg>
        <dgm:shape xmlns:r="http://schemas.openxmlformats.org/officeDocument/2006/relationships" type="rect" r:blip="" zOrderOff="-2">
          <dgm:adjLst/>
        </dgm:shape>
        <dgm:presOf axis="des" ptType="node"/>
        <dgm:constrLst>
          <dgm:constr type="secFontSz" refType="primFontSz"/>
        </dgm:constrLst>
        <dgm:ruleLst>
          <dgm:rule type="h" val="INF" fact="NaN" max="NaN"/>
        </dgm:ruleLst>
      </dgm:layoutNode>
      <dgm:forEach name="Name10" axis="followSib" ptType="sibTrans" cnt="1">
        <dgm:layoutNode name="spaceBetweenRectangles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diagrams.loki3.com/BracketList+Icon">
  <dgm:title val="Lista de llaves verticales"/>
  <dgm:desc val="Se usa para mostrar bloques de información agrupados. Funciona bien con gran cantidad de texto de nivel 2."/>
  <dgm:catLst>
    <dgm:cat type="list" pri="4110"/>
    <dgm:cat type="officeonline" pri="3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3" srcId="0" destId="1" srcOrd="0" destOrd="0"/>
        <dgm:cxn modelId="4" srcId="1" destId="11" srcOrd="0" destOrd="0"/>
        <dgm:cxn modelId="5" srcId="0" destId="2" srcOrd="0" destOrd="0"/>
        <dgm:cxn modelId="6" srcId="2" destId="21" srcOrd="0" destOrd="0"/>
      </dgm:cxnLst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V" refType="primFontSz" refFor="des" refForName="parTx" fact="0.1"/>
      <dgm:constr type="primFontSz" for="des" forName="parTx" val="65"/>
      <dgm:constr type="primFontSz" for="des" forName="desTx" refType="primFontSz" refFor="des" refForName="parTx"/>
      <dgm:constr type="h" for="des" forName="parTx" refType="primFontSz" refFor="des" refForName="parTx" fact="0.55"/>
      <dgm:constr type="h" for="des" forName="bracket" refType="primFontSz" refFor="des" refForName="parTx" fact="0.55"/>
      <dgm:constr type="h" for="des" forName="desTx" refType="primFontSz" refFor="des" refForName="parTx" fact="0.55"/>
    </dgm:constrLst>
    <dgm:ruleLst>
      <dgm:rule type="primFontSz" for="des" forName="parTx" val="5" fact="NaN" max="NaN"/>
    </dgm:ruleLst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Tx" refType="w" fact="0.25"/>
          <dgm:constr type="w" for="ch" forName="bracket" refType="w" fact="0.05"/>
          <dgm:constr type="w" for="ch" forName="spH" refType="w" fact="0.02"/>
          <dgm:constr type="w" for="ch" forName="desTx" refType="w" fact="0.68"/>
          <dgm:constr type="h" for="ch" forName="bracket" refType="h" refFor="ch" refForName="desTx" op="gte"/>
          <dgm:constr type="h" for="ch" forName="bracket" refType="h" refFor="ch" refForName="parTx" op="gte"/>
          <dgm:constr type="h" for="ch" forName="desTx" refType="h" refFor="ch" refForName="parTx" op="gte"/>
        </dgm:constrLst>
        <dgm:ruleLst/>
        <dgm:layoutNode name="parTx" styleLbl="revTx">
          <dgm:varLst>
            <dgm:chMax val="1"/>
            <dgm:bulletEnabled val="1"/>
          </dgm:varLst>
          <dgm:choose name="Name8">
            <dgm:if name="Name9" func="var" arg="dir" op="equ" val="norm">
              <dgm:alg type="tx">
                <dgm:param type="parTxLTRAlign" val="r"/>
              </dgm:alg>
            </dgm:if>
            <dgm:else name="Name10">
              <dgm:alg type="tx">
                <dgm:param type="parTxLTRAlign" val="l"/>
              </dgm:alg>
            </dgm:else>
          </dgm:choose>
          <dgm:shape xmlns:r="http://schemas.openxmlformats.org/officeDocument/2006/relationships" type="rect" r:blip="">
            <dgm:adjLst/>
          </dgm:shape>
          <dgm:presOf axis="self" ptType="node"/>
          <dgm:constrLst>
            <dgm:constr type="tMarg" refType="primFontSz" fact="0.2"/>
            <dgm:constr type="bMarg" refType="primFontSz" fact="0.2"/>
          </dgm:constrLst>
          <dgm:ruleLst>
            <dgm:rule type="h" val="INF" fact="NaN" max="NaN"/>
          </dgm:ruleLst>
        </dgm:layoutNode>
        <dgm:layoutNode name="bracket" styleLbl="parChTrans1D1">
          <dgm:alg type="sp"/>
          <dgm:choose name="Name11">
            <dgm:if name="Name12" func="var" arg="dir" op="equ" val="norm">
              <dgm:shape xmlns:r="http://schemas.openxmlformats.org/officeDocument/2006/relationships" type="leftBrace" r:blip="">
                <dgm:adjLst>
                  <dgm:adj idx="1" val="0.35"/>
                </dgm:adjLst>
              </dgm:shape>
            </dgm:if>
            <dgm:else name="Name13">
              <dgm:shape xmlns:r="http://schemas.openxmlformats.org/officeDocument/2006/relationships" rot="180" type="leftBrace" r:blip="">
                <dgm:adjLst>
                  <dgm:adj idx="1" val="0.35"/>
                </dgm:adjLst>
              </dgm:shape>
            </dgm:else>
          </dgm:choose>
          <dgm:presOf/>
        </dgm:layoutNode>
        <dgm:layoutNode name="spH">
          <dgm:alg type="sp"/>
        </dgm:layoutNode>
        <dgm:choose name="Name14">
          <dgm:if name="Name15" axis="ch" ptType="node" func="cnt" op="gte" val="1">
            <dgm:layoutNode name="desTx" styleLbl="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shape xmlns:r="http://schemas.openxmlformats.org/officeDocument/2006/relationships" type="rect" r:blip="">
                <dgm:adjLst/>
              </dgm:shape>
              <dgm:presOf axis="des" ptType="node"/>
              <dgm:constrLst>
                <dgm:constr type="secFontSz" refType="primFontSz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h" val="INF" fact="NaN" max="NaN"/>
              </dgm:ruleLst>
            </dgm:layoutNode>
          </dgm:if>
          <dgm:else name="Name16"/>
        </dgm:choose>
      </dgm:layoutNode>
      <dgm:forEach name="Name17" axis="followSib" ptType="sibTrans" cnt="1">
        <dgm:layoutNode name="spV">
          <dgm:alg type="sp"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Marcador de encabezado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3" name="Marcador de fecha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68ED4CE-C702-094C-8B48-30DCCF41C3EE}" type="datetimeFigureOut">
              <a:rPr lang="es-AR" smtClean="0"/>
              <a:t>22/9/2025</a:t>
            </a:fld>
            <a:endParaRPr lang="es-AR"/>
          </a:p>
        </p:txBody>
      </p:sp>
      <p:sp>
        <p:nvSpPr>
          <p:cNvPr id="4" name="Marcador de imagen de diapositiva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s-AR"/>
          </a:p>
        </p:txBody>
      </p:sp>
      <p:sp>
        <p:nvSpPr>
          <p:cNvPr id="5" name="Marcador de nota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s-AR"/>
          </a:p>
        </p:txBody>
      </p:sp>
      <p:sp>
        <p:nvSpPr>
          <p:cNvPr id="6" name="Marcador de pie de página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s-AR"/>
          </a:p>
        </p:txBody>
      </p:sp>
      <p:sp>
        <p:nvSpPr>
          <p:cNvPr id="7" name="Marcador de número de diapositiva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069F9FD-8D4D-C044-B48D-ECB381682B72}" type="slidenum">
              <a:rPr lang="es-AR" smtClean="0"/>
              <a:t>‹Nº›</a:t>
            </a:fld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6747273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2C8455FB-DB61-4C4A-A2C8-335BF897401A}" type="slidenum">
              <a:rPr lang="es-AR" altLang="es-AR" sz="1200" b="0">
                <a:latin typeface="Tahoma" panose="020B0604030504040204" pitchFamily="34" charset="0"/>
              </a:rPr>
              <a:pPr eaLnBrk="1" hangingPunct="1"/>
              <a:t>3</a:t>
            </a:fld>
            <a:endParaRPr lang="es-AR" altLang="es-AR" sz="1200" b="0">
              <a:latin typeface="Tahoma" panose="020B0604030504040204" pitchFamily="34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39775"/>
            <a:ext cx="6578600" cy="3700463"/>
          </a:xfrm>
          <a:solidFill>
            <a:srgbClr val="FFFFFF"/>
          </a:solidFill>
          <a:ln/>
        </p:spPr>
      </p:sp>
      <p:sp>
        <p:nvSpPr>
          <p:cNvPr id="801795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r>
              <a:rPr lang="en-US" sz="3600" b="1">
                <a:solidFill>
                  <a:srgbClr val="FF0000"/>
                </a:solidFill>
                <a:effectLst>
                  <a:outerShdw blurRad="38100" dist="38100" dir="2700000" algn="tl">
                    <a:srgbClr val="C0C0C0"/>
                  </a:outerShdw>
                </a:effectLst>
              </a:rPr>
              <a:t>Clase 13</a:t>
            </a:r>
            <a:endParaRPr lang="es-AR" sz="36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281334830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8A0D10C1-9096-442A-A743-DBFB2B509EDD}" type="slidenum">
              <a:rPr lang="es-AR" altLang="es-AR" sz="1200" b="0">
                <a:latin typeface="Tahoma" panose="020B0604030504040204" pitchFamily="34" charset="0"/>
              </a:rPr>
              <a:pPr eaLnBrk="1" hangingPunct="1"/>
              <a:t>4</a:t>
            </a:fld>
            <a:endParaRPr lang="es-AR" altLang="es-AR" sz="1200" b="0">
              <a:latin typeface="Tahoma" panose="020B0604030504040204" pitchFamily="34" charset="0"/>
            </a:endParaRPr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39775"/>
            <a:ext cx="6578600" cy="3700463"/>
          </a:xfrm>
          <a:solidFill>
            <a:srgbClr val="FFFFFF"/>
          </a:solidFill>
          <a:ln/>
        </p:spPr>
      </p:sp>
      <p:sp>
        <p:nvSpPr>
          <p:cNvPr id="803843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defRPr/>
            </a:pPr>
            <a:endParaRPr lang="es-AR" sz="3600" b="1">
              <a:solidFill>
                <a:srgbClr val="FF0000"/>
              </a:solidFill>
              <a:effectLst>
                <a:outerShdw blurRad="38100" dist="38100" dir="2700000" algn="tl">
                  <a:srgbClr val="C0C0C0"/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331799044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251FA30-E1FF-4BB8-B0A4-0A81BDD9E956}" type="slidenum">
              <a:rPr lang="es-AR" altLang="es-AR" sz="1200" b="0">
                <a:latin typeface="Tahoma" panose="020B0604030504040204" pitchFamily="34" charset="0"/>
              </a:rPr>
              <a:pPr eaLnBrk="1" hangingPunct="1"/>
              <a:t>5</a:t>
            </a:fld>
            <a:endParaRPr lang="es-AR" altLang="es-AR" sz="1200" b="0">
              <a:latin typeface="Tahoma" panose="020B0604030504040204" pitchFamily="34" charset="0"/>
            </a:endParaRPr>
          </a:p>
        </p:txBody>
      </p:sp>
      <p:sp>
        <p:nvSpPr>
          <p:cNvPr id="5632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39775"/>
            <a:ext cx="6578600" cy="3700463"/>
          </a:xfrm>
          <a:solidFill>
            <a:srgbClr val="FFFFFF"/>
          </a:solidFill>
          <a:ln/>
        </p:spPr>
      </p:sp>
      <p:sp>
        <p:nvSpPr>
          <p:cNvPr id="56324" name="Rectangle 1027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/>
            <a:endParaRPr lang="es-AR" altLang="es-AR"/>
          </a:p>
        </p:txBody>
      </p:sp>
    </p:spTree>
    <p:extLst>
      <p:ext uri="{BB962C8B-B14F-4D97-AF65-F5344CB8AC3E}">
        <p14:creationId xmlns:p14="http://schemas.microsoft.com/office/powerpoint/2010/main" val="147717394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EF899C62-CED6-4280-A377-F38F80C9ADC7}" type="slidenum">
              <a:rPr lang="es-AR" altLang="es-AR" sz="1200" b="0">
                <a:latin typeface="Tahoma" panose="020B0604030504040204" pitchFamily="34" charset="0"/>
              </a:rPr>
              <a:pPr eaLnBrk="1" hangingPunct="1"/>
              <a:t>6</a:t>
            </a:fld>
            <a:endParaRPr lang="es-AR" altLang="es-AR" sz="1200" b="0">
              <a:latin typeface="Tahoma" panose="020B0604030504040204" pitchFamily="34" charset="0"/>
            </a:endParaRPr>
          </a:p>
        </p:txBody>
      </p:sp>
      <p:sp>
        <p:nvSpPr>
          <p:cNvPr id="573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39775"/>
            <a:ext cx="6578600" cy="3700463"/>
          </a:xfrm>
          <a:solidFill>
            <a:srgbClr val="FFFFFF"/>
          </a:solidFill>
          <a:ln/>
        </p:spPr>
      </p:sp>
      <p:sp>
        <p:nvSpPr>
          <p:cNvPr id="57348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Tx/>
              <a:buChar char="•"/>
            </a:pPr>
            <a:endParaRPr lang="es-AR" altLang="es-AR" b="1">
              <a:solidFill>
                <a:schemeClr val="accent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1587735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F398F329-4A2C-4021-A3DF-DA1D4306DF80}" type="slidenum">
              <a:rPr lang="es-AR" altLang="es-AR" sz="1200" b="0">
                <a:latin typeface="Tahoma" panose="020B0604030504040204" pitchFamily="34" charset="0"/>
              </a:rPr>
              <a:pPr eaLnBrk="1" hangingPunct="1"/>
              <a:t>7</a:t>
            </a:fld>
            <a:endParaRPr lang="es-AR" altLang="es-AR" sz="1200" b="0">
              <a:latin typeface="Tahoma" panose="020B0604030504040204" pitchFamily="34" charset="0"/>
            </a:endParaRPr>
          </a:p>
        </p:txBody>
      </p:sp>
      <p:sp>
        <p:nvSpPr>
          <p:cNvPr id="5837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39775"/>
            <a:ext cx="6578600" cy="3700463"/>
          </a:xfrm>
          <a:solidFill>
            <a:srgbClr val="FFFFFF"/>
          </a:solidFill>
          <a:ln/>
        </p:spPr>
      </p:sp>
      <p:sp>
        <p:nvSpPr>
          <p:cNvPr id="58372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Tx/>
              <a:buChar char="•"/>
            </a:pPr>
            <a:r>
              <a:rPr lang="es-AR" altLang="es-AR"/>
              <a:t>Dibujo 1: antes de empezar a explicar la transparencia.  </a:t>
            </a:r>
          </a:p>
          <a:p>
            <a:pPr eaLnBrk="1" hangingPunct="1"/>
            <a:r>
              <a:rPr lang="es-AR" altLang="es-AR"/>
              <a:t>    La orden write genera llamada al S.O.</a:t>
            </a:r>
          </a:p>
          <a:p>
            <a:pPr eaLnBrk="1" hangingPunct="1"/>
            <a:r>
              <a:rPr lang="es-AR" altLang="es-AR"/>
              <a:t>    Program                            S.O.</a:t>
            </a:r>
          </a:p>
          <a:p>
            <a:pPr eaLnBrk="1" hangingPunct="1"/>
            <a:r>
              <a:rPr lang="es-AR" altLang="es-AR"/>
              <a:t>      ........                                 ..........</a:t>
            </a:r>
          </a:p>
          <a:p>
            <a:pPr eaLnBrk="1" hangingPunct="1"/>
            <a:r>
              <a:rPr lang="es-AR" altLang="es-AR"/>
              <a:t>        write                               ..........</a:t>
            </a:r>
          </a:p>
          <a:p>
            <a:pPr eaLnBrk="1" hangingPunct="1"/>
            <a:r>
              <a:rPr lang="es-AR" altLang="es-AR"/>
              <a:t>      .........		    Toma el byte del área de datos del pgm</a:t>
            </a:r>
          </a:p>
          <a:p>
            <a:pPr eaLnBrk="1" hangingPunct="1"/>
            <a:r>
              <a:rPr lang="es-AR" altLang="es-AR"/>
              <a:t>      ......... 		    .........</a:t>
            </a:r>
          </a:p>
          <a:p>
            <a:pPr eaLnBrk="1" hangingPunct="1"/>
            <a:r>
              <a:rPr lang="es-AR" altLang="es-AR"/>
              <a:t>      ......... 		    .........</a:t>
            </a:r>
          </a:p>
          <a:p>
            <a:pPr eaLnBrk="1" hangingPunct="1"/>
            <a:r>
              <a:rPr lang="es-AR" altLang="es-AR"/>
              <a:t>                   área de datos</a:t>
            </a:r>
          </a:p>
          <a:p>
            <a:pPr eaLnBrk="1" hangingPunct="1"/>
            <a:r>
              <a:rPr lang="es-AR" altLang="es-AR"/>
              <a:t>                     ......  P ........</a:t>
            </a:r>
          </a:p>
          <a:p>
            <a:pPr eaLnBrk="1" hangingPunct="1">
              <a:buFontTx/>
              <a:buChar char="•"/>
            </a:pPr>
            <a:r>
              <a:rPr lang="es-AR" altLang="es-AR"/>
              <a:t>Tabla:</a:t>
            </a:r>
          </a:p>
          <a:p>
            <a:pPr eaLnBrk="1" hangingPunct="1"/>
            <a:r>
              <a:rPr lang="es-AR" altLang="es-AR"/>
              <a:t>nombre	abrió	acceso	propietario	protección</a:t>
            </a:r>
          </a:p>
          <a:p>
            <a:pPr eaLnBrk="1" hangingPunct="1"/>
            <a:r>
              <a:rPr lang="es-AR" altLang="es-AR"/>
              <a:t>Archivo a	perez	L/E	gomez	prop:L/E</a:t>
            </a:r>
          </a:p>
          <a:p>
            <a:pPr eaLnBrk="1" hangingPunct="1"/>
            <a:r>
              <a:rPr lang="es-AR" altLang="es-AR"/>
              <a:t>				otro: L/E</a:t>
            </a:r>
          </a:p>
          <a:p>
            <a:pPr eaLnBrk="1" hangingPunct="1"/>
            <a:r>
              <a:rPr lang="es-AR" altLang="es-AR"/>
              <a:t>Archivo b	garcía	L	garcía	prop:L/E</a:t>
            </a:r>
          </a:p>
          <a:p>
            <a:pPr eaLnBrk="1" hangingPunct="1"/>
            <a:r>
              <a:rPr lang="es-AR" altLang="es-AR"/>
              <a:t>				otro: L</a:t>
            </a:r>
          </a:p>
          <a:p>
            <a:pPr eaLnBrk="1" hangingPunct="1"/>
            <a:r>
              <a:rPr lang="es-AR" altLang="es-AR"/>
              <a:t>Archivo c	gomez	E	gomez	prop:L/E</a:t>
            </a:r>
          </a:p>
          <a:p>
            <a:pPr eaLnBrk="1" hangingPunct="1"/>
            <a:r>
              <a:rPr lang="es-AR" altLang="es-AR"/>
              <a:t>				otro: E </a:t>
            </a:r>
          </a:p>
        </p:txBody>
      </p:sp>
      <p:sp>
        <p:nvSpPr>
          <p:cNvPr id="58373" name="Line 4"/>
          <p:cNvSpPr>
            <a:spLocks noChangeShapeType="1"/>
          </p:cNvSpPr>
          <p:nvPr/>
        </p:nvSpPr>
        <p:spPr bwMode="auto">
          <a:xfrm>
            <a:off x="1800225" y="5838825"/>
            <a:ext cx="1052513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58374" name="Line 5"/>
          <p:cNvSpPr>
            <a:spLocks noChangeShapeType="1"/>
          </p:cNvSpPr>
          <p:nvPr/>
        </p:nvSpPr>
        <p:spPr bwMode="auto">
          <a:xfrm flipH="1" flipV="1">
            <a:off x="1727200" y="6169025"/>
            <a:ext cx="1274763" cy="5762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205040777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0AE87960-E2DF-4BA9-9C1D-777ADEE3BB6C}" type="slidenum">
              <a:rPr lang="es-AR" altLang="es-AR" sz="1200" b="0">
                <a:latin typeface="Tahoma" panose="020B0604030504040204" pitchFamily="34" charset="0"/>
              </a:rPr>
              <a:pPr eaLnBrk="1" hangingPunct="1"/>
              <a:t>8</a:t>
            </a:fld>
            <a:endParaRPr lang="es-AR" altLang="es-AR" sz="1200" b="0">
              <a:latin typeface="Tahoma" panose="020B0604030504040204" pitchFamily="34" charset="0"/>
            </a:endParaRPr>
          </a:p>
        </p:txBody>
      </p:sp>
      <p:sp>
        <p:nvSpPr>
          <p:cNvPr id="59395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87313" y="739775"/>
            <a:ext cx="6578600" cy="3700463"/>
          </a:xfrm>
          <a:solidFill>
            <a:srgbClr val="FFFFFF"/>
          </a:solidFill>
          <a:ln/>
        </p:spPr>
      </p:sp>
      <p:sp>
        <p:nvSpPr>
          <p:cNvPr id="59396" name="Rectangle 3"/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pPr eaLnBrk="1" hangingPunct="1">
              <a:buFontTx/>
              <a:buChar char="•"/>
            </a:pPr>
            <a:endParaRPr lang="es-AR" altLang="es-AR"/>
          </a:p>
        </p:txBody>
      </p:sp>
      <p:sp>
        <p:nvSpPr>
          <p:cNvPr id="59397" name="Line 4"/>
          <p:cNvSpPr>
            <a:spLocks noChangeShapeType="1"/>
          </p:cNvSpPr>
          <p:nvPr/>
        </p:nvSpPr>
        <p:spPr bwMode="auto">
          <a:xfrm>
            <a:off x="1800225" y="5838825"/>
            <a:ext cx="1052513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59398" name="Line 5"/>
          <p:cNvSpPr>
            <a:spLocks noChangeShapeType="1"/>
          </p:cNvSpPr>
          <p:nvPr/>
        </p:nvSpPr>
        <p:spPr bwMode="auto">
          <a:xfrm flipH="1" flipV="1">
            <a:off x="1727200" y="6169025"/>
            <a:ext cx="1274763" cy="576263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136204447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AF3132A1-FEEB-43BB-880D-EF013E936282}" type="slidenum">
              <a:rPr lang="es-AR" altLang="es-AR" sz="1200" b="0">
                <a:latin typeface="Tahoma" panose="020B0604030504040204" pitchFamily="34" charset="0"/>
              </a:rPr>
              <a:pPr eaLnBrk="1" hangingPunct="1"/>
              <a:t>12</a:t>
            </a:fld>
            <a:endParaRPr lang="es-AR" altLang="es-AR" sz="1200" b="0">
              <a:latin typeface="Tahoma" panose="020B0604030504040204" pitchFamily="34" charset="0"/>
            </a:endParaRPr>
          </a:p>
        </p:txBody>
      </p:sp>
      <p:sp>
        <p:nvSpPr>
          <p:cNvPr id="62467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8" name="Rectangle 1027"/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pPr eaLnBrk="1" hangingPunct="1"/>
            <a:endParaRPr lang="es-AR" altLang="es-AR"/>
          </a:p>
        </p:txBody>
      </p:sp>
      <p:sp>
        <p:nvSpPr>
          <p:cNvPr id="62469" name="Line 1028"/>
          <p:cNvSpPr>
            <a:spLocks noChangeShapeType="1"/>
          </p:cNvSpPr>
          <p:nvPr/>
        </p:nvSpPr>
        <p:spPr bwMode="auto">
          <a:xfrm>
            <a:off x="1801813" y="5838825"/>
            <a:ext cx="1050925" cy="0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  <p:sp>
        <p:nvSpPr>
          <p:cNvPr id="62470" name="Line 1029"/>
          <p:cNvSpPr>
            <a:spLocks noChangeShapeType="1"/>
          </p:cNvSpPr>
          <p:nvPr/>
        </p:nvSpPr>
        <p:spPr bwMode="auto">
          <a:xfrm flipH="1" flipV="1">
            <a:off x="1725613" y="6169025"/>
            <a:ext cx="1276350" cy="574675"/>
          </a:xfrm>
          <a:prstGeom prst="line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2531427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Diapositiva de título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915128" y="1788454"/>
            <a:ext cx="8361229" cy="2098226"/>
          </a:xfrm>
        </p:spPr>
        <p:txBody>
          <a:bodyPr anchor="b">
            <a:noAutofit/>
          </a:bodyPr>
          <a:lstStyle>
            <a:lvl1pPr algn="ct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679906" y="3956279"/>
            <a:ext cx="6831673" cy="1086237"/>
          </a:xfrm>
        </p:spPr>
        <p:txBody>
          <a:bodyPr>
            <a:normAutofit/>
          </a:bodyPr>
          <a:lstStyle>
            <a:lvl1pPr marL="0" indent="0" algn="ct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3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s-ES"/>
              <a:t>Haga clic para modificar el estilo de subtítulo del patrón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52858" y="6453386"/>
            <a:ext cx="1607944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054" y="6453386"/>
            <a:ext cx="7023377" cy="404614"/>
          </a:xfrm>
        </p:spPr>
        <p:txBody>
          <a:bodyPr/>
          <a:lstStyle>
            <a:lvl1pPr algn="ctr">
              <a:defRPr baseline="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752858" y="744469"/>
            <a:ext cx="10674117" cy="5349671"/>
            <a:chOff x="752858" y="744469"/>
            <a:chExt cx="10674117" cy="5349671"/>
          </a:xfrm>
        </p:grpSpPr>
        <p:sp>
          <p:nvSpPr>
            <p:cNvPr id="11" name="Freeform 6"/>
            <p:cNvSpPr/>
            <p:nvPr/>
          </p:nvSpPr>
          <p:spPr bwMode="auto">
            <a:xfrm>
              <a:off x="8151962" y="1685652"/>
              <a:ext cx="3275013" cy="4408488"/>
            </a:xfrm>
            <a:custGeom>
              <a:avLst/>
              <a:gdLst/>
              <a:ahLst/>
              <a:cxnLst/>
              <a:rect l="l" t="t" r="r" b="b"/>
              <a:pathLst>
                <a:path w="10000" h="10000">
                  <a:moveTo>
                    <a:pt x="8761" y="0"/>
                  </a:moveTo>
                  <a:lnTo>
                    <a:pt x="10000" y="0"/>
                  </a:lnTo>
                  <a:lnTo>
                    <a:pt x="10000" y="10000"/>
                  </a:lnTo>
                  <a:lnTo>
                    <a:pt x="0" y="10000"/>
                  </a:lnTo>
                  <a:lnTo>
                    <a:pt x="0" y="9126"/>
                  </a:lnTo>
                  <a:lnTo>
                    <a:pt x="8761" y="9127"/>
                  </a:lnTo>
                  <a:lnTo>
                    <a:pt x="8761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  <p:sp>
          <p:nvSpPr>
            <p:cNvPr id="14" name="Freeform 6"/>
            <p:cNvSpPr/>
            <p:nvPr/>
          </p:nvSpPr>
          <p:spPr bwMode="auto">
            <a:xfrm flipH="1" flipV="1">
              <a:off x="752858" y="744469"/>
              <a:ext cx="3275668" cy="4408488"/>
            </a:xfrm>
            <a:custGeom>
              <a:avLst/>
              <a:gdLst/>
              <a:ahLst/>
              <a:cxnLst/>
              <a:rect l="l" t="t" r="r" b="b"/>
              <a:pathLst>
                <a:path w="10002" h="10000">
                  <a:moveTo>
                    <a:pt x="8763" y="0"/>
                  </a:moveTo>
                  <a:lnTo>
                    <a:pt x="10002" y="0"/>
                  </a:lnTo>
                  <a:lnTo>
                    <a:pt x="10002" y="10000"/>
                  </a:lnTo>
                  <a:lnTo>
                    <a:pt x="2" y="10000"/>
                  </a:lnTo>
                  <a:cubicBezTo>
                    <a:pt x="-2" y="9698"/>
                    <a:pt x="4" y="9427"/>
                    <a:pt x="0" y="9125"/>
                  </a:cubicBezTo>
                  <a:lnTo>
                    <a:pt x="8763" y="9128"/>
                  </a:lnTo>
                  <a:lnTo>
                    <a:pt x="8763" y="0"/>
                  </a:lnTo>
                  <a:close/>
                </a:path>
              </a:pathLst>
            </a:custGeom>
            <a:solidFill>
              <a:schemeClr val="tx2"/>
            </a:solidFill>
            <a:ln w="0">
              <a:noFill/>
              <a:prstDash val="solid"/>
              <a:round/>
              <a:headEnd/>
              <a:tailEnd/>
            </a:ln>
          </p:spPr>
        </p:sp>
      </p:grpSp>
    </p:spTree>
    <p:extLst>
      <p:ext uri="{BB962C8B-B14F-4D97-AF65-F5344CB8AC3E}">
        <p14:creationId xmlns:p14="http://schemas.microsoft.com/office/powerpoint/2010/main" val="3174012920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ítulo y texto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2295525"/>
            <a:ext cx="9601200" cy="3571875"/>
          </a:xfrm>
        </p:spPr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9333C77-0158-454C-844F-B7AB9BD7DAD4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9130207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ítulo vertical y tex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9596561" y="624156"/>
            <a:ext cx="1565766" cy="5243244"/>
          </a:xfrm>
        </p:spPr>
        <p:txBody>
          <a:bodyPr vert="eaVert"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371600" y="624156"/>
            <a:ext cx="8179641" cy="5243244"/>
          </a:xfrm>
        </p:spPr>
        <p:txBody>
          <a:bodyPr vert="eaVert"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846758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ítulo y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5853086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Encabezado de secció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5025" y="1301360"/>
            <a:ext cx="9612971" cy="2852737"/>
          </a:xfrm>
        </p:spPr>
        <p:txBody>
          <a:bodyPr anchor="b">
            <a:normAutofit/>
          </a:bodyPr>
          <a:lstStyle>
            <a:lvl1pPr algn="r">
              <a:defRPr sz="7200" cap="all" baseline="0">
                <a:solidFill>
                  <a:schemeClr val="tx2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65025" y="4216328"/>
            <a:ext cx="9612971" cy="1143324"/>
          </a:xfrm>
        </p:spPr>
        <p:txBody>
          <a:bodyPr/>
          <a:lstStyle>
            <a:lvl1pPr marL="0" indent="0" algn="r">
              <a:lnSpc>
                <a:spcPct val="112000"/>
              </a:lnSpc>
              <a:spcBef>
                <a:spcPts val="0"/>
              </a:spcBef>
              <a:spcAft>
                <a:spcPts val="0"/>
              </a:spcAft>
              <a:buNone/>
              <a:defRPr sz="2400">
                <a:solidFill>
                  <a:schemeClr val="tx2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738908" y="6453386"/>
            <a:ext cx="1622409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584312" y="6453386"/>
            <a:ext cx="7023377" cy="404614"/>
          </a:xfrm>
        </p:spPr>
        <p:txBody>
          <a:bodyPr/>
          <a:lstStyle>
            <a:lvl1pPr algn="ctr"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9830683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  <p:sp>
        <p:nvSpPr>
          <p:cNvPr id="7" name="Freeform 6" title="Crop Mark"/>
          <p:cNvSpPr/>
          <p:nvPr/>
        </p:nvSpPr>
        <p:spPr bwMode="auto">
          <a:xfrm>
            <a:off x="8151962" y="1685652"/>
            <a:ext cx="3275013" cy="4408488"/>
          </a:xfrm>
          <a:custGeom>
            <a:avLst/>
            <a:gdLst/>
            <a:ahLst/>
            <a:cxnLst/>
            <a:rect l="0" t="0" r="r" b="b"/>
            <a:pathLst>
              <a:path w="4125" h="5554">
                <a:moveTo>
                  <a:pt x="3614" y="0"/>
                </a:moveTo>
                <a:lnTo>
                  <a:pt x="4125" y="0"/>
                </a:lnTo>
                <a:lnTo>
                  <a:pt x="4125" y="5554"/>
                </a:lnTo>
                <a:lnTo>
                  <a:pt x="0" y="5554"/>
                </a:lnTo>
                <a:lnTo>
                  <a:pt x="0" y="5074"/>
                </a:lnTo>
                <a:lnTo>
                  <a:pt x="3614" y="5074"/>
                </a:lnTo>
                <a:lnTo>
                  <a:pt x="3614" y="0"/>
                </a:lnTo>
                <a:close/>
              </a:path>
            </a:pathLst>
          </a:custGeom>
          <a:solidFill>
            <a:schemeClr val="tx2"/>
          </a:solidFill>
          <a:ln w="0">
            <a:noFill/>
            <a:prstDash val="solid"/>
            <a:round/>
            <a:headEnd/>
            <a:tailEnd/>
          </a:ln>
        </p:spPr>
        <p:txBody>
          <a:bodyPr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4260631189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os objeto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371600" y="2285999"/>
            <a:ext cx="4447786" cy="3581401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525403" y="2285999"/>
            <a:ext cx="4447786" cy="3581401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  <a:lvl2pPr>
              <a:defRPr>
                <a:solidFill>
                  <a:schemeClr val="tx2"/>
                </a:solidFill>
              </a:defRPr>
            </a:lvl2pPr>
            <a:lvl3pPr>
              <a:defRPr>
                <a:solidFill>
                  <a:schemeClr val="tx2"/>
                </a:solidFill>
              </a:defRPr>
            </a:lvl3pPr>
            <a:lvl4pPr>
              <a:defRPr>
                <a:solidFill>
                  <a:schemeClr val="tx2"/>
                </a:solidFill>
              </a:defRPr>
            </a:lvl4pPr>
            <a:lvl5pPr>
              <a:defRPr>
                <a:solidFill>
                  <a:schemeClr val="tx2"/>
                </a:solidFill>
              </a:defRPr>
            </a:lvl5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FF9F0C5-380F-41C2-899A-BAC0F0927E16}" type="slidenum">
              <a:rPr lang="en-US" smtClean="0"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1088833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ció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1371600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525014" y="2340864"/>
            <a:ext cx="4443984" cy="823912"/>
          </a:xfrm>
        </p:spPr>
        <p:txBody>
          <a:bodyPr anchor="b">
            <a:noAutofit/>
          </a:bodyPr>
          <a:lstStyle>
            <a:lvl1pPr marL="0" indent="0">
              <a:lnSpc>
                <a:spcPct val="84000"/>
              </a:lnSpc>
              <a:spcBef>
                <a:spcPts val="0"/>
              </a:spcBef>
              <a:spcAft>
                <a:spcPts val="0"/>
              </a:spcAft>
              <a:buNone/>
              <a:defRPr sz="3000" b="0" baseline="0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525014" y="3305207"/>
            <a:ext cx="4443984" cy="2562193"/>
          </a:xfrm>
        </p:spPr>
        <p:txBody>
          <a:bodyPr/>
          <a:lstStyle>
            <a:lvl1pPr>
              <a:defRPr baseline="0">
                <a:solidFill>
                  <a:schemeClr val="tx2"/>
                </a:solidFill>
              </a:defRPr>
            </a:lvl1pPr>
            <a:lvl2pPr>
              <a:defRPr baseline="0">
                <a:solidFill>
                  <a:schemeClr val="tx2"/>
                </a:solidFill>
              </a:defRPr>
            </a:lvl2pPr>
            <a:lvl3pPr>
              <a:defRPr baseline="0">
                <a:solidFill>
                  <a:schemeClr val="tx2"/>
                </a:solidFill>
              </a:defRPr>
            </a:lvl3pPr>
            <a:lvl4pPr>
              <a:defRPr baseline="0">
                <a:solidFill>
                  <a:schemeClr val="tx2"/>
                </a:solidFill>
              </a:defRPr>
            </a:lvl4pPr>
            <a:lvl5pPr>
              <a:defRPr baseline="0">
                <a:solidFill>
                  <a:schemeClr val="tx2"/>
                </a:solidFill>
              </a:defRPr>
            </a:lvl5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8768276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el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0800478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 blanc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5007000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ido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Autofit/>
          </a:bodyPr>
          <a:lstStyle>
            <a:lvl1pPr>
              <a:lnSpc>
                <a:spcPct val="84000"/>
              </a:lnSpc>
              <a:defRPr sz="4800" baseline="0">
                <a:solidFill>
                  <a:schemeClr val="tx2"/>
                </a:solidFill>
              </a:defRPr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6256020" y="685801"/>
            <a:ext cx="5212080" cy="5175250"/>
          </a:xfrm>
        </p:spPr>
        <p:txBody>
          <a:bodyPr/>
          <a:lstStyle>
            <a:lvl1pPr>
              <a:defRPr sz="2000"/>
            </a:lvl1pPr>
            <a:lvl2pPr>
              <a:defRPr sz="2000"/>
            </a:lvl2pPr>
            <a:lvl3pPr>
              <a:defRPr sz="1800"/>
            </a:lvl3pPr>
            <a:lvl4pPr>
              <a:defRPr sz="18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6344"/>
            <a:ext cx="3855720" cy="3011056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519954A3-9DFD-4C44-94BA-B95130A3BA1C}" type="slidenum">
              <a:rPr lang="en-US" smtClean="0"/>
              <a:t>‹Nº›</a:t>
            </a:fld>
            <a:endParaRPr lang="en-US" dirty="0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3245548021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Imagen con títu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tangle 7" title="Background Shape"/>
          <p:cNvSpPr/>
          <p:nvPr/>
        </p:nvSpPr>
        <p:spPr>
          <a:xfrm>
            <a:off x="0" y="376"/>
            <a:ext cx="5303520" cy="6857624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3900" y="685800"/>
            <a:ext cx="3855720" cy="2157884"/>
          </a:xfrm>
        </p:spPr>
        <p:txBody>
          <a:bodyPr anchor="t">
            <a:normAutofit/>
          </a:bodyPr>
          <a:lstStyle>
            <a:lvl1pPr>
              <a:lnSpc>
                <a:spcPct val="84000"/>
              </a:lnSpc>
              <a:defRPr sz="4800" baseline="0"/>
            </a:lvl1pPr>
          </a:lstStyle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5532120" y="0"/>
            <a:ext cx="6659880" cy="6857999"/>
          </a:xfrm>
        </p:spPr>
        <p:txBody>
          <a:bodyPr anchor="t">
            <a:normAutofit/>
          </a:bodyPr>
          <a:lstStyle>
            <a:lvl1pPr marL="0" indent="0">
              <a:buNone/>
              <a:defRPr sz="2000"/>
            </a:lvl1pPr>
            <a:lvl2pPr marL="457200" indent="0">
              <a:buNone/>
              <a:defRPr sz="2000"/>
            </a:lvl2pPr>
            <a:lvl3pPr marL="914400" indent="0">
              <a:buNone/>
              <a:defRPr sz="20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s-ES"/>
              <a:t>Haga clic en el icono para agregar una imagen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723900" y="2855968"/>
            <a:ext cx="3855720" cy="3011432"/>
          </a:xfrm>
        </p:spPr>
        <p:txBody>
          <a:bodyPr/>
          <a:lstStyle>
            <a:lvl1pPr marL="0" indent="0">
              <a:lnSpc>
                <a:spcPct val="113000"/>
              </a:lnSpc>
              <a:spcBef>
                <a:spcPts val="0"/>
              </a:spcBef>
              <a:spcAft>
                <a:spcPts val="1500"/>
              </a:spcAft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s-ES"/>
              <a:t>Haga clic para modificar los estilos de texto del patrón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723900" y="6453386"/>
            <a:ext cx="120457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2205945" y="6453386"/>
            <a:ext cx="2373675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9883140" y="6453386"/>
            <a:ext cx="1596292" cy="404614"/>
          </a:xfrm>
        </p:spPr>
        <p:txBody>
          <a:bodyPr/>
          <a:lstStyle>
            <a:lvl1pPr>
              <a:defRPr>
                <a:solidFill>
                  <a:schemeClr val="tx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  <p:sp>
        <p:nvSpPr>
          <p:cNvPr id="9" name="Rectangle 8" title="Divider Bar"/>
          <p:cNvSpPr/>
          <p:nvPr/>
        </p:nvSpPr>
        <p:spPr>
          <a:xfrm>
            <a:off x="5303520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</p:sp>
    </p:spTree>
    <p:extLst>
      <p:ext uri="{BB962C8B-B14F-4D97-AF65-F5344CB8AC3E}">
        <p14:creationId xmlns:p14="http://schemas.microsoft.com/office/powerpoint/2010/main" val="1192553991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371600" y="685800"/>
            <a:ext cx="9601200" cy="14859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r>
              <a:rPr lang="es-ES"/>
              <a:t>Haga clic para modificar el estilo de título del patrón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371600" y="2286000"/>
            <a:ext cx="9601200" cy="35814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s-ES"/>
              <a:t>Haga clic para modificar los estilos de texto del patrón</a:t>
            </a:r>
          </a:p>
          <a:p>
            <a:pPr lvl="1"/>
            <a:r>
              <a:rPr lang="es-ES"/>
              <a:t>Segundo nivel</a:t>
            </a:r>
          </a:p>
          <a:p>
            <a:pPr lvl="2"/>
            <a:r>
              <a:rPr lang="es-ES"/>
              <a:t>Tercer nivel</a:t>
            </a:r>
          </a:p>
          <a:p>
            <a:pPr lvl="3"/>
            <a:r>
              <a:rPr lang="es-ES"/>
              <a:t>Cuarto nivel</a:t>
            </a:r>
          </a:p>
          <a:p>
            <a:pPr lvl="4"/>
            <a:r>
              <a:rPr lang="es-ES"/>
              <a:t>Quinto ni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1390650" y="6453386"/>
            <a:ext cx="120457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93564" y="6453386"/>
            <a:ext cx="6280830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2"/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9472736" y="6453386"/>
            <a:ext cx="1596292" cy="40461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2"/>
                </a:solidFill>
              </a:defRPr>
            </a:lvl1pPr>
          </a:lstStyle>
          <a:p>
            <a:fld id="{D57F1E4F-1CFF-5643-939E-217C01CDF565}" type="slidenum">
              <a:rPr lang="en-US" smtClean="0"/>
              <a:pPr/>
              <a:t>‹Nº›</a:t>
            </a:fld>
            <a:endParaRPr lang="en-US" dirty="0"/>
          </a:p>
        </p:txBody>
      </p:sp>
      <p:sp>
        <p:nvSpPr>
          <p:cNvPr id="9" name="Rectangle 8" title="Side bar"/>
          <p:cNvSpPr/>
          <p:nvPr/>
        </p:nvSpPr>
        <p:spPr>
          <a:xfrm>
            <a:off x="478095" y="376"/>
            <a:ext cx="228600" cy="6858000"/>
          </a:xfrm>
          <a:prstGeom prst="rect">
            <a:avLst/>
          </a:prstGeom>
          <a:solidFill>
            <a:schemeClr val="tx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/>
          <a:lstStyle/>
          <a:p>
            <a:endParaRPr lang="es-AR"/>
          </a:p>
        </p:txBody>
      </p:sp>
    </p:spTree>
    <p:extLst>
      <p:ext uri="{BB962C8B-B14F-4D97-AF65-F5344CB8AC3E}">
        <p14:creationId xmlns:p14="http://schemas.microsoft.com/office/powerpoint/2010/main" val="91800931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3" r:id="rId1"/>
    <p:sldLayoutId id="2147483704" r:id="rId2"/>
    <p:sldLayoutId id="2147483705" r:id="rId3"/>
    <p:sldLayoutId id="2147483706" r:id="rId4"/>
    <p:sldLayoutId id="2147483707" r:id="rId5"/>
    <p:sldLayoutId id="2147483708" r:id="rId6"/>
    <p:sldLayoutId id="2147483709" r:id="rId7"/>
    <p:sldLayoutId id="2147483710" r:id="rId8"/>
    <p:sldLayoutId id="2147483711" r:id="rId9"/>
    <p:sldLayoutId id="2147483712" r:id="rId10"/>
    <p:sldLayoutId id="2147483713" r:id="rId11"/>
  </p:sldLayoutIdLst>
  <p:hf hdr="0"/>
  <p:txStyles>
    <p:titleStyle>
      <a:lvl1pPr algn="l" defTabSz="914400" rtl="0" eaLnBrk="1" latinLnBrk="0" hangingPunct="1">
        <a:lnSpc>
          <a:spcPct val="89000"/>
        </a:lnSpc>
        <a:spcBef>
          <a:spcPct val="0"/>
        </a:spcBef>
        <a:buNone/>
        <a:defRPr sz="4400" kern="1200" baseline="0">
          <a:solidFill>
            <a:schemeClr val="tx2"/>
          </a:solidFill>
          <a:latin typeface="+mj-lt"/>
          <a:ea typeface="+mj-ea"/>
          <a:cs typeface="+mj-cs"/>
        </a:defRPr>
      </a:lvl1pPr>
    </p:titleStyle>
    <p:bodyStyle>
      <a:lvl1pPr marL="384048" indent="-384048" algn="l" defTabSz="914400" rtl="0" eaLnBrk="1" latinLnBrk="0" hangingPunct="1">
        <a:lnSpc>
          <a:spcPct val="94000"/>
        </a:lnSpc>
        <a:spcBef>
          <a:spcPts val="1000"/>
        </a:spcBef>
        <a:spcAft>
          <a:spcPts val="200"/>
        </a:spcAft>
        <a:buFont typeface="Franklin Gothic Book" panose="020B0503020102020204" pitchFamily="34" charset="0"/>
        <a:buChar char="■"/>
        <a:defRPr sz="2000" kern="1200" baseline="0">
          <a:solidFill>
            <a:schemeClr val="tx2"/>
          </a:solidFill>
          <a:latin typeface="+mn-lt"/>
          <a:ea typeface="+mn-ea"/>
          <a:cs typeface="+mn-cs"/>
        </a:defRPr>
      </a:lvl1pPr>
      <a:lvl2pPr marL="914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2000" i="1" kern="1200" baseline="0">
          <a:solidFill>
            <a:schemeClr val="tx2"/>
          </a:solidFill>
          <a:latin typeface="+mn-lt"/>
          <a:ea typeface="+mn-ea"/>
          <a:cs typeface="+mn-cs"/>
        </a:defRPr>
      </a:lvl2pPr>
      <a:lvl3pPr marL="1371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800" kern="1200" baseline="0">
          <a:solidFill>
            <a:schemeClr val="tx2"/>
          </a:solidFill>
          <a:latin typeface="+mn-lt"/>
          <a:ea typeface="+mn-ea"/>
          <a:cs typeface="+mn-cs"/>
        </a:defRPr>
      </a:lvl3pPr>
      <a:lvl4pPr marL="1828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800" i="1" kern="1200" baseline="0">
          <a:solidFill>
            <a:schemeClr val="tx2"/>
          </a:solidFill>
          <a:latin typeface="+mn-lt"/>
          <a:ea typeface="+mn-ea"/>
          <a:cs typeface="+mn-cs"/>
        </a:defRPr>
      </a:lvl4pPr>
      <a:lvl5pPr marL="22860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27432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600" i="1" kern="1200" baseline="0">
          <a:solidFill>
            <a:schemeClr val="tx2"/>
          </a:solidFill>
          <a:latin typeface="+mn-lt"/>
          <a:ea typeface="+mn-ea"/>
          <a:cs typeface="+mn-cs"/>
        </a:defRPr>
      </a:lvl6pPr>
      <a:lvl7pPr marL="32004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7pPr>
      <a:lvl8pPr marL="36576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–"/>
        <a:defRPr sz="1400" i="1" kern="1200" baseline="0">
          <a:solidFill>
            <a:schemeClr val="tx2"/>
          </a:solidFill>
          <a:latin typeface="+mn-lt"/>
          <a:ea typeface="+mn-ea"/>
          <a:cs typeface="+mn-cs"/>
        </a:defRPr>
      </a:lvl8pPr>
      <a:lvl9pPr marL="4114800" indent="-384048" algn="l" defTabSz="914400" rtl="0" eaLnBrk="1" latinLnBrk="0" hangingPunct="1">
        <a:lnSpc>
          <a:spcPct val="94000"/>
        </a:lnSpc>
        <a:spcBef>
          <a:spcPts val="500"/>
        </a:spcBef>
        <a:spcAft>
          <a:spcPts val="200"/>
        </a:spcAft>
        <a:buFont typeface="Franklin Gothic Book" panose="020B0503020102020204" pitchFamily="34" charset="0"/>
        <a:buChar char="■"/>
        <a:defRPr sz="1400" kern="1200" baseline="0">
          <a:solidFill>
            <a:schemeClr val="tx2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3" orient="horz" pos="1368">
          <p15:clr>
            <a:srgbClr val="F26B43"/>
          </p15:clr>
        </p15:guide>
        <p15:guide id="4" orient="horz" pos="1440">
          <p15:clr>
            <a:srgbClr val="F26B43"/>
          </p15:clr>
        </p15:guide>
        <p15:guide id="6" orient="horz" pos="3696">
          <p15:clr>
            <a:srgbClr val="F26B43"/>
          </p15:clr>
        </p15:guide>
        <p15:guide id="7" orient="horz" pos="432">
          <p15:clr>
            <a:srgbClr val="F26B43"/>
          </p15:clr>
        </p15:guide>
        <p15:guide id="8" orient="horz" pos="1512">
          <p15:clr>
            <a:srgbClr val="F26B43"/>
          </p15:clr>
        </p15:guide>
        <p15:guide id="9" pos="6912">
          <p15:clr>
            <a:srgbClr val="F26B43"/>
          </p15:clr>
        </p15:guide>
        <p15:guide id="10" pos="936">
          <p15:clr>
            <a:srgbClr val="F26B43"/>
          </p15:clr>
        </p15:guide>
        <p15:guide id="11" pos="864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audio" Target="../media/media9.m4a"/><Relationship Id="rId1" Type="http://schemas.microsoft.com/office/2007/relationships/media" Target="../media/media9.m4a"/><Relationship Id="rId6" Type="http://schemas.openxmlformats.org/officeDocument/2006/relationships/image" Target="../media/image1.png"/><Relationship Id="rId5" Type="http://schemas.openxmlformats.org/officeDocument/2006/relationships/image" Target="../media/image2.emf"/><Relationship Id="rId4" Type="http://schemas.openxmlformats.org/officeDocument/2006/relationships/oleObject" Target="../embeddings/oleObject1.bin"/></Relationships>
</file>

<file path=ppt/slides/_rels/slide1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8.xml"/><Relationship Id="rId2" Type="http://schemas.openxmlformats.org/officeDocument/2006/relationships/audio" Target="../media/media10.m4a"/><Relationship Id="rId1" Type="http://schemas.microsoft.com/office/2007/relationships/media" Target="../media/media10.m4a"/><Relationship Id="rId6" Type="http://schemas.openxmlformats.org/officeDocument/2006/relationships/diagramQuickStyle" Target="../diagrams/quickStyle8.xml"/><Relationship Id="rId5" Type="http://schemas.openxmlformats.org/officeDocument/2006/relationships/diagramLayout" Target="../diagrams/layout8.xml"/><Relationship Id="rId4" Type="http://schemas.openxmlformats.org/officeDocument/2006/relationships/diagramData" Target="../diagrams/data8.xml"/><Relationship Id="rId9" Type="http://schemas.openxmlformats.org/officeDocument/2006/relationships/image" Target="../media/image1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.xml"/><Relationship Id="rId7" Type="http://schemas.openxmlformats.org/officeDocument/2006/relationships/image" Target="../media/image1.png"/><Relationship Id="rId2" Type="http://schemas.openxmlformats.org/officeDocument/2006/relationships/audio" Target="../media/media11.m4a"/><Relationship Id="rId1" Type="http://schemas.microsoft.com/office/2007/relationships/media" Target="../media/media11.m4a"/><Relationship Id="rId6" Type="http://schemas.openxmlformats.org/officeDocument/2006/relationships/image" Target="../media/image3.emf"/><Relationship Id="rId5" Type="http://schemas.openxmlformats.org/officeDocument/2006/relationships/oleObject" Target="../embeddings/oleObject2.bin"/><Relationship Id="rId4" Type="http://schemas.openxmlformats.org/officeDocument/2006/relationships/notesSlide" Target="../notesSlides/notesSlide7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2.m4a"/><Relationship Id="rId1" Type="http://schemas.microsoft.com/office/2007/relationships/media" Target="../media/media12.m4a"/><Relationship Id="rId6" Type="http://schemas.openxmlformats.org/officeDocument/2006/relationships/image" Target="../media/image1.png"/><Relationship Id="rId5" Type="http://schemas.openxmlformats.org/officeDocument/2006/relationships/image" Target="../media/image4.emf"/><Relationship Id="rId4" Type="http://schemas.openxmlformats.org/officeDocument/2006/relationships/oleObject" Target="../embeddings/oleObject3.bin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13.m4a"/><Relationship Id="rId1" Type="http://schemas.microsoft.com/office/2007/relationships/media" Target="../media/media13.m4a"/><Relationship Id="rId6" Type="http://schemas.openxmlformats.org/officeDocument/2006/relationships/image" Target="../media/image1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4.bin"/></Relationships>
</file>

<file path=ppt/slides/_rels/slide1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9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9.xml"/><Relationship Id="rId2" Type="http://schemas.openxmlformats.org/officeDocument/2006/relationships/audio" Target="../media/media14.m4a"/><Relationship Id="rId1" Type="http://schemas.microsoft.com/office/2007/relationships/media" Target="../media/media14.m4a"/><Relationship Id="rId6" Type="http://schemas.openxmlformats.org/officeDocument/2006/relationships/diagramQuickStyle" Target="../diagrams/quickStyle9.xml"/><Relationship Id="rId5" Type="http://schemas.openxmlformats.org/officeDocument/2006/relationships/diagramLayout" Target="../diagrams/layout9.xml"/><Relationship Id="rId4" Type="http://schemas.openxmlformats.org/officeDocument/2006/relationships/diagramData" Target="../diagrams/data9.xml"/><Relationship Id="rId9" Type="http://schemas.openxmlformats.org/officeDocument/2006/relationships/image" Target="../media/image1.png"/></Relationships>
</file>

<file path=ppt/slides/_rels/slide16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0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10.xml"/><Relationship Id="rId2" Type="http://schemas.openxmlformats.org/officeDocument/2006/relationships/audio" Target="../media/media15.m4a"/><Relationship Id="rId1" Type="http://schemas.microsoft.com/office/2007/relationships/media" Target="../media/media15.m4a"/><Relationship Id="rId6" Type="http://schemas.openxmlformats.org/officeDocument/2006/relationships/diagramQuickStyle" Target="../diagrams/quickStyle10.xml"/><Relationship Id="rId5" Type="http://schemas.openxmlformats.org/officeDocument/2006/relationships/diagramLayout" Target="../diagrams/layout10.xml"/><Relationship Id="rId4" Type="http://schemas.openxmlformats.org/officeDocument/2006/relationships/diagramData" Target="../diagrams/data10.xml"/><Relationship Id="rId9" Type="http://schemas.openxmlformats.org/officeDocument/2006/relationships/image" Target="../media/image1.png"/></Relationships>
</file>

<file path=ppt/slides/_rels/slide1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1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11.xml"/><Relationship Id="rId2" Type="http://schemas.openxmlformats.org/officeDocument/2006/relationships/audio" Target="../media/media16.m4a"/><Relationship Id="rId1" Type="http://schemas.microsoft.com/office/2007/relationships/media" Target="../media/media16.m4a"/><Relationship Id="rId6" Type="http://schemas.openxmlformats.org/officeDocument/2006/relationships/diagramQuickStyle" Target="../diagrams/quickStyle11.xml"/><Relationship Id="rId5" Type="http://schemas.openxmlformats.org/officeDocument/2006/relationships/diagramLayout" Target="../diagrams/layout11.xml"/><Relationship Id="rId4" Type="http://schemas.openxmlformats.org/officeDocument/2006/relationships/diagramData" Target="../diagrams/data11.xml"/><Relationship Id="rId9" Type="http://schemas.openxmlformats.org/officeDocument/2006/relationships/image" Target="../media/image1.png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12.xml"/><Relationship Id="rId3" Type="http://schemas.microsoft.com/office/2007/relationships/media" Target="../media/media18.m4a"/><Relationship Id="rId7" Type="http://schemas.openxmlformats.org/officeDocument/2006/relationships/diagramLayout" Target="../diagrams/layout12.xml"/><Relationship Id="rId2" Type="http://schemas.openxmlformats.org/officeDocument/2006/relationships/audio" Target="../media/media17.m4a"/><Relationship Id="rId1" Type="http://schemas.microsoft.com/office/2007/relationships/media" Target="../media/media17.m4a"/><Relationship Id="rId6" Type="http://schemas.openxmlformats.org/officeDocument/2006/relationships/diagramData" Target="../diagrams/data12.xml"/><Relationship Id="rId11" Type="http://schemas.openxmlformats.org/officeDocument/2006/relationships/image" Target="../media/image1.png"/><Relationship Id="rId5" Type="http://schemas.openxmlformats.org/officeDocument/2006/relationships/slideLayout" Target="../slideLayouts/slideLayout2.xml"/><Relationship Id="rId10" Type="http://schemas.microsoft.com/office/2007/relationships/diagramDrawing" Target="../diagrams/drawing12.xml"/><Relationship Id="rId4" Type="http://schemas.openxmlformats.org/officeDocument/2006/relationships/audio" Target="../media/media18.m4a"/><Relationship Id="rId9" Type="http://schemas.openxmlformats.org/officeDocument/2006/relationships/diagramColors" Target="../diagrams/colors12.xml"/></Relationships>
</file>

<file path=ppt/slides/_rels/slide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1.xml"/><Relationship Id="rId2" Type="http://schemas.openxmlformats.org/officeDocument/2006/relationships/audio" Target="../media/media1.m4a"/><Relationship Id="rId1" Type="http://schemas.microsoft.com/office/2007/relationships/media" Target="../media/media1.m4a"/><Relationship Id="rId6" Type="http://schemas.openxmlformats.org/officeDocument/2006/relationships/diagramQuickStyle" Target="../diagrams/quickStyle1.xml"/><Relationship Id="rId5" Type="http://schemas.openxmlformats.org/officeDocument/2006/relationships/diagramLayout" Target="../diagrams/layout1.xml"/><Relationship Id="rId4" Type="http://schemas.openxmlformats.org/officeDocument/2006/relationships/diagramData" Target="../diagrams/data1.xml"/><Relationship Id="rId9" Type="http://schemas.openxmlformats.org/officeDocument/2006/relationships/image" Target="../media/image1.png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2.xml"/><Relationship Id="rId3" Type="http://schemas.openxmlformats.org/officeDocument/2006/relationships/slideLayout" Target="../slideLayouts/slideLayout2.xml"/><Relationship Id="rId7" Type="http://schemas.openxmlformats.org/officeDocument/2006/relationships/diagramQuickStyle" Target="../diagrams/quickStyle2.xml"/><Relationship Id="rId2" Type="http://schemas.openxmlformats.org/officeDocument/2006/relationships/audio" Target="../media/media2.m4a"/><Relationship Id="rId1" Type="http://schemas.microsoft.com/office/2007/relationships/media" Target="../media/media2.m4a"/><Relationship Id="rId6" Type="http://schemas.openxmlformats.org/officeDocument/2006/relationships/diagramLayout" Target="../diagrams/layout2.xml"/><Relationship Id="rId5" Type="http://schemas.openxmlformats.org/officeDocument/2006/relationships/diagramData" Target="../diagrams/data2.xml"/><Relationship Id="rId10" Type="http://schemas.openxmlformats.org/officeDocument/2006/relationships/image" Target="../media/image1.png"/><Relationship Id="rId4" Type="http://schemas.openxmlformats.org/officeDocument/2006/relationships/notesSlide" Target="../notesSlides/notesSlide1.xml"/><Relationship Id="rId9" Type="http://schemas.microsoft.com/office/2007/relationships/diagramDrawing" Target="../diagrams/drawing2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3.xml"/><Relationship Id="rId3" Type="http://schemas.openxmlformats.org/officeDocument/2006/relationships/slideLayout" Target="../slideLayouts/slideLayout2.xml"/><Relationship Id="rId7" Type="http://schemas.openxmlformats.org/officeDocument/2006/relationships/diagramQuickStyle" Target="../diagrams/quickStyle3.xml"/><Relationship Id="rId2" Type="http://schemas.openxmlformats.org/officeDocument/2006/relationships/audio" Target="../media/media3.m4a"/><Relationship Id="rId1" Type="http://schemas.microsoft.com/office/2007/relationships/media" Target="../media/media3.m4a"/><Relationship Id="rId6" Type="http://schemas.openxmlformats.org/officeDocument/2006/relationships/diagramLayout" Target="../diagrams/layout3.xml"/><Relationship Id="rId5" Type="http://schemas.openxmlformats.org/officeDocument/2006/relationships/diagramData" Target="../diagrams/data3.xml"/><Relationship Id="rId10" Type="http://schemas.openxmlformats.org/officeDocument/2006/relationships/image" Target="../media/image1.png"/><Relationship Id="rId4" Type="http://schemas.openxmlformats.org/officeDocument/2006/relationships/notesSlide" Target="../notesSlides/notesSlide2.xml"/><Relationship Id="rId9" Type="http://schemas.microsoft.com/office/2007/relationships/diagramDrawing" Target="../diagrams/drawing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4.xml"/><Relationship Id="rId3" Type="http://schemas.openxmlformats.org/officeDocument/2006/relationships/slideLayout" Target="../slideLayouts/slideLayout2.xml"/><Relationship Id="rId7" Type="http://schemas.openxmlformats.org/officeDocument/2006/relationships/diagramQuickStyle" Target="../diagrams/quickStyle4.xml"/><Relationship Id="rId2" Type="http://schemas.openxmlformats.org/officeDocument/2006/relationships/audio" Target="../media/media4.m4a"/><Relationship Id="rId1" Type="http://schemas.microsoft.com/office/2007/relationships/media" Target="../media/media4.m4a"/><Relationship Id="rId6" Type="http://schemas.openxmlformats.org/officeDocument/2006/relationships/diagramLayout" Target="../diagrams/layout4.xml"/><Relationship Id="rId5" Type="http://schemas.openxmlformats.org/officeDocument/2006/relationships/diagramData" Target="../diagrams/data4.xml"/><Relationship Id="rId10" Type="http://schemas.openxmlformats.org/officeDocument/2006/relationships/image" Target="../media/image1.png"/><Relationship Id="rId4" Type="http://schemas.openxmlformats.org/officeDocument/2006/relationships/notesSlide" Target="../notesSlides/notesSlide3.xml"/><Relationship Id="rId9" Type="http://schemas.microsoft.com/office/2007/relationships/diagramDrawing" Target="../diagrams/drawing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audio" Target="../media/media5.m4a"/><Relationship Id="rId1" Type="http://schemas.microsoft.com/office/2007/relationships/media" Target="../media/media5.m4a"/><Relationship Id="rId5" Type="http://schemas.openxmlformats.org/officeDocument/2006/relationships/image" Target="../media/image1.png"/><Relationship Id="rId4" Type="http://schemas.openxmlformats.org/officeDocument/2006/relationships/notesSlide" Target="../notesSlides/notesSlide4.xml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5.xml"/><Relationship Id="rId3" Type="http://schemas.openxmlformats.org/officeDocument/2006/relationships/slideLayout" Target="../slideLayouts/slideLayout2.xml"/><Relationship Id="rId7" Type="http://schemas.openxmlformats.org/officeDocument/2006/relationships/diagramQuickStyle" Target="../diagrams/quickStyle5.xml"/><Relationship Id="rId2" Type="http://schemas.openxmlformats.org/officeDocument/2006/relationships/audio" Target="../media/media6.m4a"/><Relationship Id="rId1" Type="http://schemas.microsoft.com/office/2007/relationships/media" Target="../media/media6.m4a"/><Relationship Id="rId6" Type="http://schemas.openxmlformats.org/officeDocument/2006/relationships/diagramLayout" Target="../diagrams/layout5.xml"/><Relationship Id="rId5" Type="http://schemas.openxmlformats.org/officeDocument/2006/relationships/diagramData" Target="../diagrams/data5.xml"/><Relationship Id="rId10" Type="http://schemas.openxmlformats.org/officeDocument/2006/relationships/image" Target="../media/image1.png"/><Relationship Id="rId4" Type="http://schemas.openxmlformats.org/officeDocument/2006/relationships/notesSlide" Target="../notesSlides/notesSlide5.xml"/><Relationship Id="rId9" Type="http://schemas.microsoft.com/office/2007/relationships/diagramDrawing" Target="../diagrams/drawing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6.xml"/><Relationship Id="rId3" Type="http://schemas.openxmlformats.org/officeDocument/2006/relationships/slideLayout" Target="../slideLayouts/slideLayout2.xml"/><Relationship Id="rId7" Type="http://schemas.openxmlformats.org/officeDocument/2006/relationships/diagramQuickStyle" Target="../diagrams/quickStyle6.xml"/><Relationship Id="rId2" Type="http://schemas.openxmlformats.org/officeDocument/2006/relationships/audio" Target="../media/media7.m4a"/><Relationship Id="rId1" Type="http://schemas.microsoft.com/office/2007/relationships/media" Target="../media/media7.m4a"/><Relationship Id="rId6" Type="http://schemas.openxmlformats.org/officeDocument/2006/relationships/diagramLayout" Target="../diagrams/layout6.xml"/><Relationship Id="rId5" Type="http://schemas.openxmlformats.org/officeDocument/2006/relationships/diagramData" Target="../diagrams/data6.xml"/><Relationship Id="rId10" Type="http://schemas.openxmlformats.org/officeDocument/2006/relationships/image" Target="../media/image1.png"/><Relationship Id="rId4" Type="http://schemas.openxmlformats.org/officeDocument/2006/relationships/notesSlide" Target="../notesSlides/notesSlide6.xml"/><Relationship Id="rId9" Type="http://schemas.microsoft.com/office/2007/relationships/diagramDrawing" Target="../diagrams/drawing6.xml"/></Relationships>
</file>

<file path=ppt/slides/_rels/slide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7.xml"/><Relationship Id="rId3" Type="http://schemas.openxmlformats.org/officeDocument/2006/relationships/slideLayout" Target="../slideLayouts/slideLayout2.xml"/><Relationship Id="rId7" Type="http://schemas.openxmlformats.org/officeDocument/2006/relationships/diagramColors" Target="../diagrams/colors7.xml"/><Relationship Id="rId2" Type="http://schemas.openxmlformats.org/officeDocument/2006/relationships/audio" Target="../media/media8.m4a"/><Relationship Id="rId1" Type="http://schemas.microsoft.com/office/2007/relationships/media" Target="../media/media8.m4a"/><Relationship Id="rId6" Type="http://schemas.openxmlformats.org/officeDocument/2006/relationships/diagramQuickStyle" Target="../diagrams/quickStyle7.xml"/><Relationship Id="rId5" Type="http://schemas.openxmlformats.org/officeDocument/2006/relationships/diagramLayout" Target="../diagrams/layout7.xml"/><Relationship Id="rId4" Type="http://schemas.openxmlformats.org/officeDocument/2006/relationships/diagramData" Target="../diagrams/data7.xml"/><Relationship Id="rId9" Type="http://schemas.openxmlformats.org/officeDocument/2006/relationships/image" Target="../media/image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ítulo 4">
            <a:extLst>
              <a:ext uri="{FF2B5EF4-FFF2-40B4-BE49-F238E27FC236}">
                <a16:creationId xmlns:a16="http://schemas.microsoft.com/office/drawing/2014/main" id="{F24B2534-F92D-8B41-BE2E-E5803AD6F70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s-AR" sz="3600" dirty="0"/>
              <a:t>Fundamentos de </a:t>
            </a:r>
            <a:br>
              <a:rPr lang="es-AR" sz="3600" dirty="0"/>
            </a:br>
            <a:r>
              <a:rPr lang="es-AR" sz="3600" dirty="0"/>
              <a:t>Organización de </a:t>
            </a:r>
            <a:br>
              <a:rPr lang="es-AR" sz="3600" dirty="0"/>
            </a:br>
            <a:r>
              <a:rPr lang="es-AR" sz="3600" dirty="0"/>
              <a:t>datos</a:t>
            </a:r>
          </a:p>
        </p:txBody>
      </p:sp>
      <p:sp>
        <p:nvSpPr>
          <p:cNvPr id="6" name="Marcador de texto 5">
            <a:extLst>
              <a:ext uri="{FF2B5EF4-FFF2-40B4-BE49-F238E27FC236}">
                <a16:creationId xmlns:a16="http://schemas.microsoft.com/office/drawing/2014/main" id="{58986129-4283-EB49-8433-9A8AAFDA7C26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s-AR" sz="4400" dirty="0"/>
              <a:t>Clase 3</a:t>
            </a:r>
          </a:p>
        </p:txBody>
      </p:sp>
      <p:sp>
        <p:nvSpPr>
          <p:cNvPr id="4" name="Marcador de número de diapositiva 3">
            <a:extLst>
              <a:ext uri="{FF2B5EF4-FFF2-40B4-BE49-F238E27FC236}">
                <a16:creationId xmlns:a16="http://schemas.microsoft.com/office/drawing/2014/main" id="{6BA3CE15-E5C1-3146-B655-480F343DEB9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7" name="Marcador de fecha 6">
            <a:extLst>
              <a:ext uri="{FF2B5EF4-FFF2-40B4-BE49-F238E27FC236}">
                <a16:creationId xmlns:a16="http://schemas.microsoft.com/office/drawing/2014/main" id="{5A3EE5ED-C969-B84C-B1BC-DED0E68F278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2" name="Marcador de pie de página 1">
            <a:extLst>
              <a:ext uri="{FF2B5EF4-FFF2-40B4-BE49-F238E27FC236}">
                <a16:creationId xmlns:a16="http://schemas.microsoft.com/office/drawing/2014/main" id="{3D30F93F-8C18-2F4F-968B-CB6FD23F60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4391592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390650" y="328933"/>
            <a:ext cx="10241280" cy="1485900"/>
          </a:xfrm>
        </p:spPr>
        <p:txBody>
          <a:bodyPr/>
          <a:lstStyle/>
          <a:p>
            <a:r>
              <a:rPr lang="en-US" altLang="es-AR" dirty="0" err="1"/>
              <a:t>Archivos</a:t>
            </a:r>
            <a:r>
              <a:rPr lang="en-US" altLang="es-AR" dirty="0"/>
              <a:t> – </a:t>
            </a:r>
            <a:r>
              <a:rPr lang="en-US" altLang="es-AR" dirty="0" err="1"/>
              <a:t>Viaje</a:t>
            </a:r>
            <a:r>
              <a:rPr lang="en-US" altLang="es-AR" dirty="0"/>
              <a:t> de un byte</a:t>
            </a:r>
            <a:endParaRPr lang="es-AR" dirty="0"/>
          </a:p>
        </p:txBody>
      </p:sp>
      <p:sp>
        <p:nvSpPr>
          <p:cNvPr id="8" name="Marcador de contenido 7"/>
          <p:cNvSpPr>
            <a:spLocks noGrp="1"/>
          </p:cNvSpPr>
          <p:nvPr>
            <p:ph sz="half" idx="2"/>
          </p:nvPr>
        </p:nvSpPr>
        <p:spPr>
          <a:xfrm>
            <a:off x="615537" y="1554481"/>
            <a:ext cx="6433230" cy="4575956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s-ES_tradnl" altLang="es-AR" sz="3200" dirty="0"/>
              <a:t>Qué sucede cuando un programa escribe un byte en disco?</a:t>
            </a:r>
          </a:p>
          <a:p>
            <a:pPr lvl="1">
              <a:lnSpc>
                <a:spcPct val="80000"/>
              </a:lnSpc>
            </a:pPr>
            <a:r>
              <a:rPr lang="es-ES_tradnl" altLang="es-AR" dirty="0"/>
              <a:t>Operación</a:t>
            </a:r>
          </a:p>
          <a:p>
            <a:pPr lvl="2">
              <a:lnSpc>
                <a:spcPct val="80000"/>
              </a:lnSpc>
            </a:pPr>
            <a:r>
              <a:rPr lang="es-ES_tradnl" altLang="es-AR" dirty="0" err="1"/>
              <a:t>Write</a:t>
            </a:r>
            <a:r>
              <a:rPr lang="es-ES_tradnl" altLang="es-AR" dirty="0"/>
              <a:t>(……)</a:t>
            </a:r>
          </a:p>
          <a:p>
            <a:pPr lvl="2">
              <a:lnSpc>
                <a:spcPct val="80000"/>
              </a:lnSpc>
            </a:pPr>
            <a:endParaRPr lang="es-ES_tradnl" altLang="es-AR" dirty="0"/>
          </a:p>
          <a:p>
            <a:pPr lvl="1">
              <a:lnSpc>
                <a:spcPct val="80000"/>
              </a:lnSpc>
            </a:pPr>
            <a:r>
              <a:rPr lang="es-ES_tradnl" altLang="es-AR" dirty="0">
                <a:solidFill>
                  <a:schemeClr val="accent5">
                    <a:lumMod val="75000"/>
                  </a:schemeClr>
                </a:solidFill>
              </a:rPr>
              <a:t>Veamos los elementos que se involucran en esta simple operación</a:t>
            </a:r>
          </a:p>
          <a:p>
            <a:pPr lvl="1">
              <a:lnSpc>
                <a:spcPct val="80000"/>
              </a:lnSpc>
            </a:pPr>
            <a:endParaRPr lang="es-ES_tradnl" altLang="es-AR" dirty="0">
              <a:solidFill>
                <a:schemeClr val="accent6">
                  <a:lumMod val="75000"/>
                </a:schemeClr>
              </a:solidFill>
            </a:endParaRPr>
          </a:p>
          <a:p>
            <a:pPr lvl="1">
              <a:lnSpc>
                <a:spcPct val="80000"/>
              </a:lnSpc>
            </a:pPr>
            <a:r>
              <a:rPr lang="es-ES_tradnl" altLang="es-AR" dirty="0">
                <a:solidFill>
                  <a:schemeClr val="accent6">
                    <a:lumMod val="75000"/>
                  </a:schemeClr>
                </a:solidFill>
              </a:rPr>
              <a:t>Supongamos que se desea agregar un byte que representa el carácter ‘P’ almacenado en una variable </a:t>
            </a:r>
            <a:r>
              <a:rPr lang="es-ES_tradnl" altLang="es-AR" i="1" dirty="0">
                <a:solidFill>
                  <a:schemeClr val="accent6">
                    <a:lumMod val="75000"/>
                  </a:schemeClr>
                </a:solidFill>
              </a:rPr>
              <a:t>c </a:t>
            </a:r>
            <a:r>
              <a:rPr lang="es-ES_tradnl" altLang="es-AR" dirty="0">
                <a:solidFill>
                  <a:schemeClr val="accent6">
                    <a:lumMod val="75000"/>
                  </a:schemeClr>
                </a:solidFill>
              </a:rPr>
              <a:t>de tipo carácter, en un archivo denominado TEXTO que se encuentra en algún lugar del disco rígido.</a:t>
            </a:r>
            <a:endParaRPr lang="es-ES" altLang="es-AR" dirty="0">
              <a:solidFill>
                <a:schemeClr val="accent6">
                  <a:lumMod val="75000"/>
                </a:schemeClr>
              </a:solidFill>
            </a:endParaRPr>
          </a:p>
          <a:p>
            <a:pPr marL="0" indent="0">
              <a:buNone/>
            </a:pPr>
            <a:endParaRPr lang="es-AR" dirty="0"/>
          </a:p>
        </p:txBody>
      </p:sp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0</a:t>
            </a:fld>
            <a:endParaRPr lang="es-AR"/>
          </a:p>
        </p:txBody>
      </p:sp>
      <p:graphicFrame>
        <p:nvGraphicFramePr>
          <p:cNvPr id="11" name="Object 6"/>
          <p:cNvGraphicFramePr>
            <a:graphicFrameLocks noGrp="1" noChangeAspect="1"/>
          </p:cNvGraphicFramePr>
          <p:nvPr>
            <p:ph sz="quarter" idx="3"/>
          </p:nvPr>
        </p:nvGraphicFramePr>
        <p:xfrm>
          <a:off x="7048767" y="2137782"/>
          <a:ext cx="4968875" cy="400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5431536" imgH="3381146" progId="Visio.Drawing.11">
                  <p:embed/>
                </p:oleObj>
              </mc:Choice>
              <mc:Fallback>
                <p:oleObj name="Visio" r:id="rId4" imgW="5431536" imgH="3381146" progId="Visio.Drawing.11">
                  <p:embed/>
                  <p:pic>
                    <p:nvPicPr>
                      <p:cNvPr id="11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8767" y="2137782"/>
                        <a:ext cx="4968875" cy="400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" name="c3_10" descr="c3_10">
            <a:hlinkClick r:id="" action="ppaction://media"/>
            <a:extLst>
              <a:ext uri="{FF2B5EF4-FFF2-40B4-BE49-F238E27FC236}">
                <a16:creationId xmlns:a16="http://schemas.microsoft.com/office/drawing/2014/main" id="{04AC5F72-21E9-5947-8002-40108CDC1B1C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95660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352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ítulo 9"/>
          <p:cNvSpPr>
            <a:spLocks noGrp="1"/>
          </p:cNvSpPr>
          <p:nvPr>
            <p:ph type="title"/>
          </p:nvPr>
        </p:nvSpPr>
        <p:spPr>
          <a:xfrm>
            <a:off x="1390650" y="203200"/>
            <a:ext cx="9601200" cy="1186688"/>
          </a:xfrm>
        </p:spPr>
        <p:txBody>
          <a:bodyPr/>
          <a:lstStyle/>
          <a:p>
            <a:r>
              <a:rPr lang="en-US" altLang="es-AR" dirty="0" err="1"/>
              <a:t>Archivos</a:t>
            </a:r>
            <a:r>
              <a:rPr lang="en-US" altLang="es-AR" dirty="0"/>
              <a:t> – </a:t>
            </a:r>
            <a:r>
              <a:rPr lang="en-US" altLang="es-AR" dirty="0" err="1"/>
              <a:t>Viaje</a:t>
            </a:r>
            <a:r>
              <a:rPr lang="en-US" altLang="es-AR" dirty="0"/>
              <a:t> de un byte</a:t>
            </a:r>
            <a:endParaRPr lang="es-AR" dirty="0"/>
          </a:p>
        </p:txBody>
      </p:sp>
      <p:graphicFrame>
        <p:nvGraphicFramePr>
          <p:cNvPr id="12" name="Marcador de contenido 11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745774589"/>
              </p:ext>
            </p:extLst>
          </p:nvPr>
        </p:nvGraphicFramePr>
        <p:xfrm>
          <a:off x="950976" y="1389888"/>
          <a:ext cx="10917936" cy="452196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7" name="Marcador de fecha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</a:p>
        </p:txBody>
      </p:sp>
      <p:sp>
        <p:nvSpPr>
          <p:cNvPr id="8" name="Marcador de pie de página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9" name="Marcador de número de diapositiva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1</a:t>
            </a:fld>
            <a:endParaRPr lang="es-AR" dirty="0"/>
          </a:p>
        </p:txBody>
      </p:sp>
      <p:pic>
        <p:nvPicPr>
          <p:cNvPr id="2" name="c3_11" descr="c3_11">
            <a:hlinkClick r:id="" action="ppaction://media"/>
            <a:extLst>
              <a:ext uri="{FF2B5EF4-FFF2-40B4-BE49-F238E27FC236}">
                <a16:creationId xmlns:a16="http://schemas.microsoft.com/office/drawing/2014/main" id="{9E5FD591-8F4D-5346-BBE5-EA2DE1FED7DB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292880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46021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5 Marcador de pie de página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s-ES" altLang="es-AR" sz="1000" b="0"/>
          </a:p>
        </p:txBody>
      </p:sp>
      <p:sp>
        <p:nvSpPr>
          <p:cNvPr id="14340" name="6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3A7B3210-196A-425A-AD56-589FDB9E9281}" type="slidenum">
              <a:rPr lang="es-ES" altLang="es-AR" b="0">
                <a:solidFill>
                  <a:srgbClr val="FEFFFF"/>
                </a:solidFill>
                <a:latin typeface="+mn-lt"/>
              </a:rPr>
              <a:pPr eaLnBrk="1" hangingPunct="1"/>
              <a:t>12</a:t>
            </a:fld>
            <a:endParaRPr lang="es-ES" altLang="es-AR" b="0" dirty="0">
              <a:solidFill>
                <a:srgbClr val="FEFFFF"/>
              </a:solidFill>
              <a:latin typeface="+mn-lt"/>
            </a:endParaRPr>
          </a:p>
        </p:txBody>
      </p:sp>
      <p:sp>
        <p:nvSpPr>
          <p:cNvPr id="1434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s-ES_tradnl" altLang="es-AR"/>
              <a:t>Archivos – El viaje de un Byte</a:t>
            </a:r>
            <a:endParaRPr lang="es-AR" altLang="es-AR"/>
          </a:p>
        </p:txBody>
      </p:sp>
      <p:graphicFrame>
        <p:nvGraphicFramePr>
          <p:cNvPr id="728146" name="Group 82"/>
          <p:cNvGraphicFramePr>
            <a:graphicFrameLocks noGrp="1"/>
          </p:cNvGraphicFramePr>
          <p:nvPr>
            <p:ph sz="half" idx="1"/>
            <p:extLst>
              <p:ext uri="{D42A27DB-BD31-4B8C-83A1-F6EECF244321}">
                <p14:modId xmlns:p14="http://schemas.microsoft.com/office/powerpoint/2010/main" val="1742821204"/>
              </p:ext>
            </p:extLst>
          </p:nvPr>
        </p:nvGraphicFramePr>
        <p:xfrm>
          <a:off x="811656" y="1821556"/>
          <a:ext cx="5442840" cy="3756284"/>
        </p:xfrm>
        <a:graphic>
          <a:graphicData uri="http://schemas.openxmlformats.org/drawingml/2006/table">
            <a:tbl>
              <a:tblPr/>
              <a:tblGrid>
                <a:gridCol w="5442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75628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s-AR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Tabla 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s-A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Nombre    Abrió    Acceso Propietario    Protección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endParaRPr kumimoji="0" lang="es-AR" sz="18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s-A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Archivo a  Perez      L/E     Gomez          prop:L/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s-A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		                                   otro: L/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s-A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Archivo b  García       L       García          prop:L/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s-A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		                                    otro: L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s-A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Archivo c   Gomez      E      Gomez         prop:L/E</a:t>
                      </a: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s-AR" sz="18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		                                    otro: E </a:t>
                      </a:r>
                      <a:endParaRPr kumimoji="0" lang="es-E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2"/>
                        </a:solidFill>
                        <a:effectLst/>
                        <a:latin typeface="Arial" charset="0"/>
                      </a:endParaRPr>
                    </a:p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1"/>
                        </a:buClr>
                        <a:buSzPct val="70000"/>
                        <a:buFont typeface="Wingdings" pitchFamily="2" charset="2"/>
                        <a:buNone/>
                        <a:tabLst/>
                      </a:pPr>
                      <a:r>
                        <a:rPr kumimoji="0" lang="es-ES" sz="26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2"/>
                          </a:solidFill>
                          <a:effectLst/>
                          <a:latin typeface="Arial" charset="0"/>
                        </a:rPr>
                        <a:t> </a:t>
                      </a:r>
                    </a:p>
                  </a:txBody>
                  <a:tcPr marT="45731" marB="4573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4348" name="Object 79"/>
          <p:cNvGraphicFramePr>
            <a:graphicFrameLocks noGrp="1" noChangeAspect="1"/>
          </p:cNvGraphicFramePr>
          <p:nvPr>
            <p:ph sz="half" idx="2"/>
            <p:extLst>
              <p:ext uri="{D42A27DB-BD31-4B8C-83A1-F6EECF244321}">
                <p14:modId xmlns:p14="http://schemas.microsoft.com/office/powerpoint/2010/main" val="1062696723"/>
              </p:ext>
            </p:extLst>
          </p:nvPr>
        </p:nvGraphicFramePr>
        <p:xfrm>
          <a:off x="6419407" y="1707934"/>
          <a:ext cx="5772593" cy="45377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5431536" imgH="4269943" progId="Visio.Drawing.11">
                  <p:embed/>
                </p:oleObj>
              </mc:Choice>
              <mc:Fallback>
                <p:oleObj name="Visio" r:id="rId5" imgW="5431536" imgH="4269943" progId="Visio.Drawing.11">
                  <p:embed/>
                  <p:pic>
                    <p:nvPicPr>
                      <p:cNvPr id="14348" name="Object 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9407" y="1707934"/>
                        <a:ext cx="5772593" cy="45377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</a:p>
        </p:txBody>
      </p:sp>
      <p:pic>
        <p:nvPicPr>
          <p:cNvPr id="3" name="c3_12" descr="c3_12">
            <a:hlinkClick r:id="" action="ppaction://media"/>
            <a:extLst>
              <a:ext uri="{FF2B5EF4-FFF2-40B4-BE49-F238E27FC236}">
                <a16:creationId xmlns:a16="http://schemas.microsoft.com/office/drawing/2014/main" id="{79D0F348-79BD-494E-B178-F17EF90B97DD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782131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50015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4 Marcador de pie de página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s-ES" altLang="es-AR" sz="1000" b="0"/>
          </a:p>
        </p:txBody>
      </p:sp>
      <p:sp>
        <p:nvSpPr>
          <p:cNvPr id="15364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053510E-137C-47FB-8030-9ADAD85E84EE}" type="slidenum">
              <a:rPr lang="es-ES" altLang="es-AR" b="0">
                <a:solidFill>
                  <a:srgbClr val="FEFFFF"/>
                </a:solidFill>
                <a:latin typeface="+mn-lt"/>
              </a:rPr>
              <a:pPr eaLnBrk="1" hangingPunct="1"/>
              <a:t>13</a:t>
            </a:fld>
            <a:endParaRPr lang="es-ES" altLang="es-AR" b="0" dirty="0">
              <a:solidFill>
                <a:srgbClr val="FEFFFF"/>
              </a:solidFill>
              <a:latin typeface="+mn-lt"/>
            </a:endParaRPr>
          </a:p>
        </p:txBody>
      </p:sp>
      <p:sp>
        <p:nvSpPr>
          <p:cNvPr id="15365" name="Rectangle 2"/>
          <p:cNvSpPr>
            <a:spLocks noGrp="1" noChangeArrowheads="1"/>
          </p:cNvSpPr>
          <p:nvPr>
            <p:ph type="title"/>
          </p:nvPr>
        </p:nvSpPr>
        <p:spPr>
          <a:xfrm>
            <a:off x="1467828" y="128016"/>
            <a:ext cx="9601200" cy="1074715"/>
          </a:xfrm>
        </p:spPr>
        <p:txBody>
          <a:bodyPr/>
          <a:lstStyle/>
          <a:p>
            <a:pPr eaLnBrk="1" hangingPunct="1"/>
            <a:r>
              <a:rPr lang="es-ES_tradnl" altLang="es-AR" dirty="0"/>
              <a:t>Archivos – El viaje de un Byte</a:t>
            </a:r>
            <a:endParaRPr lang="es-ES" altLang="es-AR" dirty="0"/>
          </a:p>
        </p:txBody>
      </p:sp>
      <p:graphicFrame>
        <p:nvGraphicFramePr>
          <p:cNvPr id="15366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81425900"/>
              </p:ext>
            </p:extLst>
          </p:nvPr>
        </p:nvGraphicFramePr>
        <p:xfrm>
          <a:off x="1024128" y="1074715"/>
          <a:ext cx="10735056" cy="52816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8716670" imgH="4700321" progId="Visio.Drawing.11">
                  <p:embed/>
                </p:oleObj>
              </mc:Choice>
              <mc:Fallback>
                <p:oleObj name="Visio" r:id="rId4" imgW="8716670" imgH="4700321" progId="Visio.Drawing.11">
                  <p:embed/>
                  <p:pic>
                    <p:nvPicPr>
                      <p:cNvPr id="1536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4128" y="1074715"/>
                        <a:ext cx="10735056" cy="52816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</a:p>
        </p:txBody>
      </p:sp>
      <p:pic>
        <p:nvPicPr>
          <p:cNvPr id="3" name="c3_13" descr="c3_13">
            <a:hlinkClick r:id="" action="ppaction://media"/>
            <a:extLst>
              <a:ext uri="{FF2B5EF4-FFF2-40B4-BE49-F238E27FC236}">
                <a16:creationId xmlns:a16="http://schemas.microsoft.com/office/drawing/2014/main" id="{F512C677-4231-E848-88F3-2A0E003F428D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89504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2709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4 Marcador de pie de página"/>
          <p:cNvSpPr>
            <a:spLocks noGrp="1"/>
          </p:cNvSpPr>
          <p:nvPr>
            <p:ph type="ftr" sz="quarter" idx="11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s-ES" altLang="es-AR" sz="1000" b="0"/>
          </a:p>
        </p:txBody>
      </p:sp>
      <p:sp>
        <p:nvSpPr>
          <p:cNvPr id="16388" name="5 Marcador de número de diapositiva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fld id="{B053510E-137C-47FB-8030-9ADAD85E84EE}" type="slidenum">
              <a:rPr lang="es-ES" altLang="es-AR" b="0">
                <a:solidFill>
                  <a:srgbClr val="FEFFFF"/>
                </a:solidFill>
                <a:latin typeface="+mn-lt"/>
              </a:rPr>
              <a:pPr eaLnBrk="1" hangingPunct="1"/>
              <a:t>14</a:t>
            </a:fld>
            <a:endParaRPr lang="es-ES" altLang="es-AR" b="0" dirty="0">
              <a:solidFill>
                <a:srgbClr val="FEFFFF"/>
              </a:solidFill>
              <a:latin typeface="+mn-lt"/>
            </a:endParaRPr>
          </a:p>
        </p:txBody>
      </p:sp>
      <p:sp>
        <p:nvSpPr>
          <p:cNvPr id="16389" name="Rectangle 2"/>
          <p:cNvSpPr>
            <a:spLocks noGrp="1" noChangeArrowheads="1"/>
          </p:cNvSpPr>
          <p:nvPr>
            <p:ph type="title"/>
          </p:nvPr>
        </p:nvSpPr>
        <p:spPr>
          <a:xfrm>
            <a:off x="1390650" y="191197"/>
            <a:ext cx="9601200" cy="1485900"/>
          </a:xfrm>
        </p:spPr>
        <p:txBody>
          <a:bodyPr/>
          <a:lstStyle/>
          <a:p>
            <a:pPr eaLnBrk="1" hangingPunct="1"/>
            <a:r>
              <a:rPr lang="es-ES_tradnl" altLang="es-AR" dirty="0"/>
              <a:t>Archivos – El viaje de un Byte</a:t>
            </a:r>
            <a:endParaRPr lang="es-ES" altLang="es-AR" dirty="0"/>
          </a:p>
        </p:txBody>
      </p:sp>
      <p:graphicFrame>
        <p:nvGraphicFramePr>
          <p:cNvPr id="16390" name="Object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62664032"/>
              </p:ext>
            </p:extLst>
          </p:nvPr>
        </p:nvGraphicFramePr>
        <p:xfrm>
          <a:off x="1005840" y="1170432"/>
          <a:ext cx="11039094" cy="49239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4" imgW="9031529" imgH="4700321" progId="Visio.Drawing.11">
                  <p:embed/>
                </p:oleObj>
              </mc:Choice>
              <mc:Fallback>
                <p:oleObj name="Visio" r:id="rId4" imgW="9031529" imgH="4700321" progId="Visio.Drawing.11">
                  <p:embed/>
                  <p:pic>
                    <p:nvPicPr>
                      <p:cNvPr id="1639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5840" y="1170432"/>
                        <a:ext cx="11039094" cy="49239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</a:p>
        </p:txBody>
      </p:sp>
      <p:pic>
        <p:nvPicPr>
          <p:cNvPr id="3" name="c3_14" descr="c3_14">
            <a:hlinkClick r:id="" action="ppaction://media"/>
            <a:extLst>
              <a:ext uri="{FF2B5EF4-FFF2-40B4-BE49-F238E27FC236}">
                <a16:creationId xmlns:a16="http://schemas.microsoft.com/office/drawing/2014/main" id="{933CE066-22A8-244A-9174-DB83AA2C5BD8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178116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5534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914400" y="203200"/>
            <a:ext cx="11064240" cy="1485900"/>
          </a:xfrm>
        </p:spPr>
        <p:txBody>
          <a:bodyPr/>
          <a:lstStyle/>
          <a:p>
            <a:r>
              <a:rPr lang="es-AR" altLang="es-AR" dirty="0"/>
              <a:t>Archivos </a:t>
            </a:r>
            <a:r>
              <a:rPr lang="es-AR" altLang="es-AR" dirty="0">
                <a:sym typeface="Wingdings" panose="05000000000000000000" pitchFamily="2" charset="2"/>
              </a:rPr>
              <a:t> Tipos de Archivo </a:t>
            </a:r>
            <a:br>
              <a:rPr lang="es-AR" altLang="es-AR" dirty="0">
                <a:sym typeface="Wingdings" panose="05000000000000000000" pitchFamily="2" charset="2"/>
              </a:rPr>
            </a:br>
            <a:r>
              <a:rPr lang="es-AR" altLang="es-AR" dirty="0">
                <a:sym typeface="Wingdings" panose="05000000000000000000" pitchFamily="2" charset="2"/>
              </a:rPr>
              <a:t>                   (repasando clase 1)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21035015"/>
              </p:ext>
            </p:extLst>
          </p:nvPr>
        </p:nvGraphicFramePr>
        <p:xfrm>
          <a:off x="1219200" y="1737360"/>
          <a:ext cx="10759440" cy="417449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5</a:t>
            </a:fld>
            <a:endParaRPr lang="es-AR"/>
          </a:p>
        </p:txBody>
      </p:sp>
      <p:pic>
        <p:nvPicPr>
          <p:cNvPr id="3" name="c4_15" descr="c4_15">
            <a:hlinkClick r:id="" action="ppaction://media"/>
            <a:extLst>
              <a:ext uri="{FF2B5EF4-FFF2-40B4-BE49-F238E27FC236}">
                <a16:creationId xmlns:a16="http://schemas.microsoft.com/office/drawing/2014/main" id="{9C7DD4EF-4297-134B-96E1-3A651DDD19C1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3111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0813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233378" y="105156"/>
            <a:ext cx="10708685" cy="1156716"/>
          </a:xfrm>
        </p:spPr>
        <p:txBody>
          <a:bodyPr/>
          <a:lstStyle/>
          <a:p>
            <a:r>
              <a:rPr lang="es-AR" altLang="es-AR" dirty="0"/>
              <a:t>Archivos </a:t>
            </a:r>
            <a:r>
              <a:rPr lang="es-AR" altLang="es-AR" dirty="0">
                <a:sym typeface="Wingdings" panose="05000000000000000000" pitchFamily="2" charset="2"/>
              </a:rPr>
              <a:t> Tipos de Archivo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319015045"/>
              </p:ext>
            </p:extLst>
          </p:nvPr>
        </p:nvGraphicFramePr>
        <p:xfrm>
          <a:off x="841248" y="1261872"/>
          <a:ext cx="11100816" cy="464997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6</a:t>
            </a:fld>
            <a:endParaRPr lang="es-AR"/>
          </a:p>
        </p:txBody>
      </p:sp>
      <p:pic>
        <p:nvPicPr>
          <p:cNvPr id="3" name="c4_16" descr="c4_16">
            <a:hlinkClick r:id="" action="ppaction://media"/>
            <a:extLst>
              <a:ext uri="{FF2B5EF4-FFF2-40B4-BE49-F238E27FC236}">
                <a16:creationId xmlns:a16="http://schemas.microsoft.com/office/drawing/2014/main" id="{62669CFD-B7F9-4C42-AA61-951007E5CF3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65368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5480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>
            <a:extLst>
              <a:ext uri="{FF2B5EF4-FFF2-40B4-BE49-F238E27FC236}">
                <a16:creationId xmlns:a16="http://schemas.microsoft.com/office/drawing/2014/main" id="{5C829413-2C17-BB48-B498-278DAA69A3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233378" y="0"/>
            <a:ext cx="9835649" cy="1207008"/>
          </a:xfrm>
        </p:spPr>
        <p:txBody>
          <a:bodyPr/>
          <a:lstStyle/>
          <a:p>
            <a:r>
              <a:rPr lang="es-AR" altLang="es-AR" dirty="0"/>
              <a:t>Archivos </a:t>
            </a:r>
            <a:r>
              <a:rPr lang="es-AR" altLang="es-AR" dirty="0">
                <a:sym typeface="Wingdings" panose="05000000000000000000" pitchFamily="2" charset="2"/>
              </a:rPr>
              <a:t> Tipos de Archivo</a:t>
            </a:r>
            <a:endParaRPr lang="es-AR" dirty="0"/>
          </a:p>
        </p:txBody>
      </p:sp>
      <p:graphicFrame>
        <p:nvGraphicFramePr>
          <p:cNvPr id="7" name="Marcador de contenido 6">
            <a:extLst>
              <a:ext uri="{FF2B5EF4-FFF2-40B4-BE49-F238E27FC236}">
                <a16:creationId xmlns:a16="http://schemas.microsoft.com/office/drawing/2014/main" id="{FF649E41-B369-9A48-BF25-EF8BE756BB1D}"/>
              </a:ext>
            </a:extLst>
          </p:cNvPr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89636530"/>
              </p:ext>
            </p:extLst>
          </p:nvPr>
        </p:nvGraphicFramePr>
        <p:xfrm>
          <a:off x="1122973" y="1207008"/>
          <a:ext cx="10617923" cy="466039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>
            <a:extLst>
              <a:ext uri="{FF2B5EF4-FFF2-40B4-BE49-F238E27FC236}">
                <a16:creationId xmlns:a16="http://schemas.microsoft.com/office/drawing/2014/main" id="{048CF42C-B636-C243-9D28-0A7D415A4D03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  <a:endParaRPr lang="en-US" dirty="0"/>
          </a:p>
        </p:txBody>
      </p:sp>
      <p:sp>
        <p:nvSpPr>
          <p:cNvPr id="5" name="Marcador de pie de página 4">
            <a:extLst>
              <a:ext uri="{FF2B5EF4-FFF2-40B4-BE49-F238E27FC236}">
                <a16:creationId xmlns:a16="http://schemas.microsoft.com/office/drawing/2014/main" id="{A8644306-0CD1-1844-8B23-3470FAA0EEF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6" name="Marcador de número de diapositiva 5">
            <a:extLst>
              <a:ext uri="{FF2B5EF4-FFF2-40B4-BE49-F238E27FC236}">
                <a16:creationId xmlns:a16="http://schemas.microsoft.com/office/drawing/2014/main" id="{23D74F26-ADDE-0949-A1D3-EF26EB4E08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57F1E4F-1CFF-5643-939E-217C01CDF565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3" name="c3_17" descr="c3_17">
            <a:hlinkClick r:id="" action="ppaction://media"/>
            <a:extLst>
              <a:ext uri="{FF2B5EF4-FFF2-40B4-BE49-F238E27FC236}">
                <a16:creationId xmlns:a16="http://schemas.microsoft.com/office/drawing/2014/main" id="{B64FA7B9-5F37-1B4D-912B-62FDDDA9A5A3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98390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85480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295400" y="178308"/>
            <a:ext cx="10043160" cy="1120140"/>
          </a:xfrm>
        </p:spPr>
        <p:txBody>
          <a:bodyPr/>
          <a:lstStyle/>
          <a:p>
            <a:r>
              <a:rPr lang="es-AR" altLang="es-AR" dirty="0"/>
              <a:t>Archivos </a:t>
            </a:r>
            <a:r>
              <a:rPr lang="es-AR" altLang="es-AR" dirty="0">
                <a:sym typeface="Wingdings" panose="05000000000000000000" pitchFamily="2" charset="2"/>
              </a:rPr>
              <a:t> Tipos de Archivo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208883"/>
              </p:ext>
            </p:extLst>
          </p:nvPr>
        </p:nvGraphicFramePr>
        <p:xfrm>
          <a:off x="853440" y="1298448"/>
          <a:ext cx="11070336" cy="461340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18</a:t>
            </a:fld>
            <a:endParaRPr lang="es-AR"/>
          </a:p>
        </p:txBody>
      </p:sp>
      <p:pic>
        <p:nvPicPr>
          <p:cNvPr id="3" name="c3_18" descr="c3_18">
            <a:hlinkClick r:id="" action="ppaction://media"/>
            <a:extLst>
              <a:ext uri="{FF2B5EF4-FFF2-40B4-BE49-F238E27FC236}">
                <a16:creationId xmlns:a16="http://schemas.microsoft.com/office/drawing/2014/main" id="{A9D3F30F-6AFF-8949-B6D7-B30087725CD8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  <p:pic>
        <p:nvPicPr>
          <p:cNvPr id="8" name="c3_18_2" descr="c3_18_2">
            <a:hlinkClick r:id="" action="ppaction://media"/>
            <a:extLst>
              <a:ext uri="{FF2B5EF4-FFF2-40B4-BE49-F238E27FC236}">
                <a16:creationId xmlns:a16="http://schemas.microsoft.com/office/drawing/2014/main" id="{E22A8234-308F-C44E-9689-C32F9B971216}"/>
              </a:ext>
            </a:extLst>
          </p:cNvPr>
          <p:cNvPicPr>
            <a:picLocks noChangeAspect="1"/>
          </p:cNvPicPr>
          <p:nvPr>
            <a:audioFile r:link="rId4"/>
            <p:extLst>
              <p:ext uri="{DAA4B4D4-6D71-4841-9C94-3DE7FCFB9230}">
                <p14:media xmlns:p14="http://schemas.microsoft.com/office/powerpoint/2010/main" r:embed="rId3"/>
              </p:ext>
            </p:extLst>
          </p:nvPr>
        </p:nvPicPr>
        <p:blipFill>
          <a:blip r:embed="rId11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75201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76053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10" dur="20642" fill="hold"/>
                                        <p:tgtEl>
                                          <p:spTgt spid="8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11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  <p:audio>
              <p:cMediaNode vol="80000">
                <p:cTn id="12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8"/>
                </p:tgtEl>
              </p:cMediaNode>
            </p:audio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ítulo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s-AR"/>
              <a:t>Agenda</a:t>
            </a:r>
            <a:endParaRPr lang="es-AR" dirty="0"/>
          </a:p>
        </p:txBody>
      </p:sp>
      <p:graphicFrame>
        <p:nvGraphicFramePr>
          <p:cNvPr id="9" name="Marcador de contenido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501673192"/>
              </p:ext>
            </p:extLst>
          </p:nvPr>
        </p:nvGraphicFramePr>
        <p:xfrm>
          <a:off x="997528" y="1496291"/>
          <a:ext cx="10507086" cy="4415559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pPr/>
              <a:t>2</a:t>
            </a:fld>
            <a:endParaRPr lang="es-AR"/>
          </a:p>
        </p:txBody>
      </p:sp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</a:p>
        </p:txBody>
      </p:sp>
      <p:pic>
        <p:nvPicPr>
          <p:cNvPr id="3" name="c3_2" descr="c3_2">
            <a:hlinkClick r:id="" action="ppaction://media"/>
            <a:extLst>
              <a:ext uri="{FF2B5EF4-FFF2-40B4-BE49-F238E27FC236}">
                <a16:creationId xmlns:a16="http://schemas.microsoft.com/office/drawing/2014/main" id="{F1574A1A-294C-C845-B728-10D9B0DB330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9988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7760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s-AR" altLang="es-AR" dirty="0"/>
              <a:t>Archivos </a:t>
            </a:r>
            <a:r>
              <a:rPr lang="es-AR" altLang="es-AR" dirty="0">
                <a:sym typeface="Wingdings" panose="05000000000000000000" pitchFamily="2" charset="2"/>
              </a:rPr>
              <a:t> Introducción</a:t>
            </a:r>
            <a:endParaRPr lang="es-AR" alt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452280427"/>
              </p:ext>
            </p:extLst>
          </p:nvPr>
        </p:nvGraphicFramePr>
        <p:xfrm>
          <a:off x="1371600" y="1524000"/>
          <a:ext cx="10474036" cy="43878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4099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s-ES" altLang="es-AR" sz="1000" b="0" dirty="0"/>
          </a:p>
        </p:txBody>
      </p:sp>
      <p:sp>
        <p:nvSpPr>
          <p:cNvPr id="4100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8C143C2-E37A-4343-B2E2-BEE54A1289EA}" type="slidenum">
              <a:rPr lang="es-ES" altLang="es-AR" b="0">
                <a:solidFill>
                  <a:srgbClr val="FEFFFF"/>
                </a:solidFill>
                <a:latin typeface="+mn-lt"/>
              </a:rPr>
              <a:pPr/>
              <a:t>3</a:t>
            </a:fld>
            <a:endParaRPr lang="es-ES" altLang="es-AR" b="0" dirty="0">
              <a:solidFill>
                <a:srgbClr val="FEFFFF"/>
              </a:solidFill>
              <a:latin typeface="+mn-lt"/>
            </a:endParaRPr>
          </a:p>
        </p:txBody>
      </p:sp>
      <p:sp>
        <p:nvSpPr>
          <p:cNvPr id="16" name="Marcador de fecha 1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</a:p>
        </p:txBody>
      </p:sp>
      <p:pic>
        <p:nvPicPr>
          <p:cNvPr id="2" name="c3_3" descr="c3_3">
            <a:hlinkClick r:id="" action="ppaction://media"/>
            <a:extLst>
              <a:ext uri="{FF2B5EF4-FFF2-40B4-BE49-F238E27FC236}">
                <a16:creationId xmlns:a16="http://schemas.microsoft.com/office/drawing/2014/main" id="{3BCB00F3-618D-F745-8456-AC5B623492E9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332201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77392" fill="hold"/>
                                        <p:tgtEl>
                                          <p:spTgt spid="2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2"/>
                </p:tgtEl>
              </p:cMediaNode>
            </p:audio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5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199" y="203200"/>
            <a:ext cx="10285413" cy="1112982"/>
          </a:xfrm>
        </p:spPr>
        <p:txBody>
          <a:bodyPr/>
          <a:lstStyle/>
          <a:p>
            <a:r>
              <a:rPr lang="es-AR" altLang="es-AR" dirty="0"/>
              <a:t>Archivos </a:t>
            </a:r>
            <a:r>
              <a:rPr lang="es-AR" altLang="es-AR" dirty="0">
                <a:sym typeface="Wingdings" panose="05000000000000000000" pitchFamily="2" charset="2"/>
              </a:rPr>
              <a:t> Introducción</a:t>
            </a:r>
            <a:endParaRPr lang="es-AR" altLang="es-AR" dirty="0"/>
          </a:p>
        </p:txBody>
      </p:sp>
      <p:graphicFrame>
        <p:nvGraphicFramePr>
          <p:cNvPr id="8" name="Marcador de contenido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313113826"/>
              </p:ext>
            </p:extLst>
          </p:nvPr>
        </p:nvGraphicFramePr>
        <p:xfrm>
          <a:off x="1219200" y="1551709"/>
          <a:ext cx="10285413" cy="4360141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</a:p>
        </p:txBody>
      </p:sp>
      <p:sp>
        <p:nvSpPr>
          <p:cNvPr id="5123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s-ES" altLang="es-AR" sz="1000" b="0" dirty="0"/>
          </a:p>
        </p:txBody>
      </p:sp>
      <p:sp>
        <p:nvSpPr>
          <p:cNvPr id="5124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8EF0AC46-B3E0-4640-BDBE-E4505A53DD9E}" type="slidenum">
              <a:rPr lang="es-ES" altLang="es-AR" b="0">
                <a:solidFill>
                  <a:srgbClr val="FEFFFF"/>
                </a:solidFill>
                <a:latin typeface="+mn-lt"/>
              </a:rPr>
              <a:pPr/>
              <a:t>4</a:t>
            </a:fld>
            <a:endParaRPr lang="es-ES" altLang="es-AR" b="0" dirty="0">
              <a:solidFill>
                <a:srgbClr val="FEFFFF"/>
              </a:solidFill>
              <a:latin typeface="+mn-lt"/>
            </a:endParaRPr>
          </a:p>
        </p:txBody>
      </p:sp>
      <p:pic>
        <p:nvPicPr>
          <p:cNvPr id="3" name="c3_4" descr="c3_4">
            <a:hlinkClick r:id="" action="ppaction://media"/>
            <a:extLst>
              <a:ext uri="{FF2B5EF4-FFF2-40B4-BE49-F238E27FC236}">
                <a16:creationId xmlns:a16="http://schemas.microsoft.com/office/drawing/2014/main" id="{26527AA2-B640-364D-8D3C-7A7CBAC27BF3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74027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0952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3" name="Rectangle 2"/>
          <p:cNvSpPr>
            <a:spLocks noGrp="1" noChangeArrowheads="1"/>
          </p:cNvSpPr>
          <p:nvPr>
            <p:ph type="title"/>
          </p:nvPr>
        </p:nvSpPr>
        <p:spPr>
          <a:xfrm>
            <a:off x="1219199" y="177442"/>
            <a:ext cx="10681855" cy="1166449"/>
          </a:xfrm>
        </p:spPr>
        <p:txBody>
          <a:bodyPr/>
          <a:lstStyle/>
          <a:p>
            <a:r>
              <a:rPr lang="es-AR" altLang="es-AR" dirty="0"/>
              <a:t>Archivos </a:t>
            </a:r>
            <a:r>
              <a:rPr lang="es-AR" altLang="es-AR" dirty="0">
                <a:sym typeface="Wingdings" panose="05000000000000000000" pitchFamily="2" charset="2"/>
              </a:rPr>
              <a:t> Viaje de un Byte</a:t>
            </a:r>
            <a:r>
              <a:rPr lang="en-US" altLang="es-AR" dirty="0"/>
              <a:t>	</a:t>
            </a:r>
            <a:endParaRPr lang="es-AR" altLang="es-AR" dirty="0"/>
          </a:p>
        </p:txBody>
      </p:sp>
      <p:graphicFrame>
        <p:nvGraphicFramePr>
          <p:cNvPr id="13" name="Marcador de contenido 1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83528790"/>
              </p:ext>
            </p:extLst>
          </p:nvPr>
        </p:nvGraphicFramePr>
        <p:xfrm>
          <a:off x="1219200" y="1468582"/>
          <a:ext cx="10285413" cy="446902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</a:p>
        </p:txBody>
      </p:sp>
      <p:sp>
        <p:nvSpPr>
          <p:cNvPr id="7171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s-ES" altLang="es-AR" sz="1000" b="0" dirty="0"/>
          </a:p>
        </p:txBody>
      </p:sp>
      <p:sp>
        <p:nvSpPr>
          <p:cNvPr id="7172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38ACC089-6F15-4BB4-B795-4E11779B58A1}" type="slidenum">
              <a:rPr lang="es-ES" altLang="es-AR" b="0">
                <a:solidFill>
                  <a:srgbClr val="FEFFFF"/>
                </a:solidFill>
                <a:latin typeface="+mn-lt"/>
              </a:rPr>
              <a:pPr/>
              <a:t>5</a:t>
            </a:fld>
            <a:endParaRPr lang="es-ES" altLang="es-AR" b="0" dirty="0">
              <a:solidFill>
                <a:srgbClr val="FEFFFF"/>
              </a:solidFill>
              <a:latin typeface="+mn-lt"/>
            </a:endParaRPr>
          </a:p>
        </p:txBody>
      </p:sp>
      <p:pic>
        <p:nvPicPr>
          <p:cNvPr id="3" name="c3_5" descr="c3_5">
            <a:hlinkClick r:id="" action="ppaction://media"/>
            <a:extLst>
              <a:ext uri="{FF2B5EF4-FFF2-40B4-BE49-F238E27FC236}">
                <a16:creationId xmlns:a16="http://schemas.microsoft.com/office/drawing/2014/main" id="{1EEF7E6E-5C1B-1840-A383-885A8477399E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237311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2144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7" name="Rectangle 2"/>
          <p:cNvSpPr>
            <a:spLocks noGrp="1" noChangeArrowheads="1"/>
          </p:cNvSpPr>
          <p:nvPr>
            <p:ph type="title"/>
          </p:nvPr>
        </p:nvSpPr>
        <p:spPr>
          <a:xfrm>
            <a:off x="1153888" y="86933"/>
            <a:ext cx="10635533" cy="1613081"/>
          </a:xfrm>
        </p:spPr>
        <p:txBody>
          <a:bodyPr/>
          <a:lstStyle/>
          <a:p>
            <a:r>
              <a:rPr lang="en-US" altLang="es-AR" dirty="0" err="1"/>
              <a:t>Archivos</a:t>
            </a:r>
            <a:r>
              <a:rPr lang="en-US" altLang="es-AR" dirty="0"/>
              <a:t> – </a:t>
            </a:r>
            <a:r>
              <a:rPr lang="en-US" altLang="es-AR" dirty="0" err="1"/>
              <a:t>Viaje</a:t>
            </a:r>
            <a:r>
              <a:rPr lang="en-US" altLang="es-AR" dirty="0"/>
              <a:t> de un byte</a:t>
            </a:r>
            <a:endParaRPr lang="es-AR" altLang="es-AR" dirty="0"/>
          </a:p>
        </p:txBody>
      </p:sp>
      <p:sp>
        <p:nvSpPr>
          <p:cNvPr id="819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1492538" y="1118198"/>
            <a:ext cx="10094976" cy="4788408"/>
          </a:xfrm>
        </p:spPr>
        <p:txBody>
          <a:bodyPr>
            <a:normAutofit fontScale="92500" lnSpcReduction="10000"/>
          </a:bodyPr>
          <a:lstStyle/>
          <a:p>
            <a:r>
              <a:rPr lang="en-US" altLang="es-AR" sz="3200" b="1" dirty="0" err="1">
                <a:solidFill>
                  <a:schemeClr val="accent5">
                    <a:lumMod val="75000"/>
                  </a:schemeClr>
                </a:solidFill>
              </a:rPr>
              <a:t>Viaje</a:t>
            </a:r>
            <a:r>
              <a:rPr lang="en-US" altLang="es-AR" sz="3200" b="1" dirty="0">
                <a:solidFill>
                  <a:schemeClr val="accent5">
                    <a:lumMod val="75000"/>
                  </a:schemeClr>
                </a:solidFill>
              </a:rPr>
              <a:t> de un byte              No </a:t>
            </a:r>
            <a:r>
              <a:rPr lang="en-US" altLang="es-AR" sz="3200" b="1" dirty="0" err="1">
                <a:solidFill>
                  <a:schemeClr val="accent5">
                    <a:lumMod val="75000"/>
                  </a:schemeClr>
                </a:solidFill>
              </a:rPr>
              <a:t>es</a:t>
            </a:r>
            <a:r>
              <a:rPr lang="en-US" altLang="es-AR" sz="3200" b="1" dirty="0">
                <a:solidFill>
                  <a:schemeClr val="accent5">
                    <a:lumMod val="75000"/>
                  </a:schemeClr>
                </a:solidFill>
              </a:rPr>
              <a:t> </a:t>
            </a:r>
            <a:r>
              <a:rPr lang="en-US" altLang="es-AR" sz="3200" b="1" dirty="0" err="1">
                <a:solidFill>
                  <a:schemeClr val="accent5">
                    <a:lumMod val="75000"/>
                  </a:schemeClr>
                </a:solidFill>
              </a:rPr>
              <a:t>sencillo</a:t>
            </a:r>
            <a:endParaRPr lang="en-US" altLang="es-AR" sz="3200" b="1" dirty="0">
              <a:solidFill>
                <a:schemeClr val="accent5">
                  <a:lumMod val="75000"/>
                </a:schemeClr>
              </a:solidFill>
            </a:endParaRPr>
          </a:p>
          <a:p>
            <a:pPr lvl="1"/>
            <a:endParaRPr lang="en-US" altLang="es-AR" sz="3200" dirty="0"/>
          </a:p>
          <a:p>
            <a:pPr lvl="1"/>
            <a:r>
              <a:rPr lang="en-US" altLang="es-AR" sz="3200" dirty="0" err="1"/>
              <a:t>Escribir</a:t>
            </a:r>
            <a:r>
              <a:rPr lang="en-US" altLang="es-AR" sz="3200" dirty="0"/>
              <a:t> un </a:t>
            </a:r>
            <a:r>
              <a:rPr lang="en-US" altLang="es-AR" sz="3200" dirty="0" err="1"/>
              <a:t>dato</a:t>
            </a:r>
            <a:r>
              <a:rPr lang="en-US" altLang="es-AR" sz="3200" dirty="0"/>
              <a:t> </a:t>
            </a:r>
            <a:r>
              <a:rPr lang="en-US" altLang="es-AR" sz="3200" dirty="0" err="1"/>
              <a:t>en</a:t>
            </a:r>
            <a:r>
              <a:rPr lang="en-US" altLang="es-AR" sz="3200" dirty="0"/>
              <a:t> un </a:t>
            </a:r>
            <a:r>
              <a:rPr lang="en-US" altLang="es-AR" sz="3200" dirty="0" err="1"/>
              <a:t>archivo</a:t>
            </a:r>
            <a:endParaRPr lang="en-US" altLang="es-AR" sz="3200" dirty="0"/>
          </a:p>
          <a:p>
            <a:pPr lvl="2"/>
            <a:r>
              <a:rPr lang="en-US" altLang="es-AR" sz="3200" dirty="0"/>
              <a:t>Write </a:t>
            </a:r>
            <a:r>
              <a:rPr lang="es-AR" altLang="es-AR" sz="3200" dirty="0"/>
              <a:t>( archivo, variable)             ciclos para escribir</a:t>
            </a:r>
          </a:p>
          <a:p>
            <a:pPr lvl="1"/>
            <a:endParaRPr lang="es-AR" altLang="es-AR" sz="3200" dirty="0"/>
          </a:p>
          <a:p>
            <a:pPr lvl="1"/>
            <a:r>
              <a:rPr lang="es-AR" altLang="es-AR" sz="3200" dirty="0"/>
              <a:t>Quienes </a:t>
            </a:r>
            <a:r>
              <a:rPr lang="es-AR" altLang="es-AR" sz="3200" dirty="0" err="1"/>
              <a:t>estan</a:t>
            </a:r>
            <a:r>
              <a:rPr lang="es-AR" altLang="es-AR" sz="3200" dirty="0"/>
              <a:t> involucrados</a:t>
            </a:r>
          </a:p>
          <a:p>
            <a:pPr lvl="2"/>
            <a:r>
              <a:rPr lang="es-AR" altLang="es-AR" sz="3200" dirty="0"/>
              <a:t>Administrador de archivos</a:t>
            </a:r>
          </a:p>
          <a:p>
            <a:pPr lvl="2"/>
            <a:r>
              <a:rPr lang="es-AR" altLang="es-AR" sz="3200" dirty="0"/>
              <a:t>Buffer de E/S</a:t>
            </a:r>
          </a:p>
          <a:p>
            <a:pPr lvl="2"/>
            <a:r>
              <a:rPr lang="es-AR" altLang="es-AR" sz="3200" dirty="0"/>
              <a:t>Procesador de E/S</a:t>
            </a:r>
          </a:p>
          <a:p>
            <a:pPr lvl="2"/>
            <a:r>
              <a:rPr lang="es-AR" altLang="es-AR" sz="3200" dirty="0"/>
              <a:t>Controlador de disco</a:t>
            </a:r>
          </a:p>
        </p:txBody>
      </p:sp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</a:p>
        </p:txBody>
      </p:sp>
      <p:sp>
        <p:nvSpPr>
          <p:cNvPr id="8195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s-ES" altLang="es-AR" sz="1000" b="0" dirty="0"/>
          </a:p>
        </p:txBody>
      </p:sp>
      <p:sp>
        <p:nvSpPr>
          <p:cNvPr id="8196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F9759241-B664-46A2-96DF-52AF9CCDE019}" type="slidenum">
              <a:rPr lang="es-ES" altLang="es-AR" smtClean="0"/>
              <a:pPr/>
              <a:t>6</a:t>
            </a:fld>
            <a:endParaRPr lang="es-ES" altLang="es-AR" dirty="0"/>
          </a:p>
        </p:txBody>
      </p:sp>
      <p:sp>
        <p:nvSpPr>
          <p:cNvPr id="8199" name="AutoShape 4"/>
          <p:cNvSpPr>
            <a:spLocks noChangeArrowheads="1"/>
          </p:cNvSpPr>
          <p:nvPr/>
        </p:nvSpPr>
        <p:spPr bwMode="auto">
          <a:xfrm>
            <a:off x="7133070" y="2461113"/>
            <a:ext cx="785633" cy="540331"/>
          </a:xfrm>
          <a:prstGeom prst="rightArrow">
            <a:avLst>
              <a:gd name="adj1" fmla="val 50000"/>
              <a:gd name="adj2" fmla="val 41667"/>
            </a:avLst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s-AR" altLang="es-AR" dirty="0"/>
          </a:p>
        </p:txBody>
      </p:sp>
      <p:sp>
        <p:nvSpPr>
          <p:cNvPr id="8200" name="AutoShape 5"/>
          <p:cNvSpPr>
            <a:spLocks noChangeArrowheads="1"/>
          </p:cNvSpPr>
          <p:nvPr/>
        </p:nvSpPr>
        <p:spPr bwMode="auto">
          <a:xfrm>
            <a:off x="4809744" y="1064891"/>
            <a:ext cx="859536" cy="617974"/>
          </a:xfrm>
          <a:prstGeom prst="rightArrow">
            <a:avLst>
              <a:gd name="adj1" fmla="val 50000"/>
              <a:gd name="adj2" fmla="val 41667"/>
            </a:avLst>
          </a:prstGeom>
          <a:ln>
            <a:headEnd/>
            <a:tailEnd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none" anchor="ctr"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/>
            <a:endParaRPr lang="es-AR" altLang="es-AR"/>
          </a:p>
        </p:txBody>
      </p:sp>
      <p:pic>
        <p:nvPicPr>
          <p:cNvPr id="3" name="c3_6" descr="c3_6">
            <a:hlinkClick r:id="" action="ppaction://media"/>
            <a:extLst>
              <a:ext uri="{FF2B5EF4-FFF2-40B4-BE49-F238E27FC236}">
                <a16:creationId xmlns:a16="http://schemas.microsoft.com/office/drawing/2014/main" id="{72B8C2CF-467F-334E-956D-937AA2BED37F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39102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74210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s-AR"/>
              <a:t>Archivos – Viaje de un byte</a:t>
            </a:r>
            <a:endParaRPr lang="es-AR" altLang="es-AR"/>
          </a:p>
        </p:txBody>
      </p:sp>
      <p:graphicFrame>
        <p:nvGraphicFramePr>
          <p:cNvPr id="13" name="Marcador de contenido 12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82112888"/>
              </p:ext>
            </p:extLst>
          </p:nvPr>
        </p:nvGraphicFramePr>
        <p:xfrm>
          <a:off x="1219200" y="1426464"/>
          <a:ext cx="10722864" cy="448538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</a:p>
        </p:txBody>
      </p:sp>
      <p:sp>
        <p:nvSpPr>
          <p:cNvPr id="9219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s-ES" altLang="es-AR" sz="1000" b="0" dirty="0"/>
          </a:p>
        </p:txBody>
      </p:sp>
      <p:sp>
        <p:nvSpPr>
          <p:cNvPr id="9220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956850A5-9503-4C2A-9F29-F45844519888}" type="slidenum">
              <a:rPr lang="es-ES" altLang="es-AR" b="0">
                <a:solidFill>
                  <a:srgbClr val="FEFFFF"/>
                </a:solidFill>
                <a:latin typeface="+mn-lt"/>
              </a:rPr>
              <a:pPr/>
              <a:t>7</a:t>
            </a:fld>
            <a:endParaRPr lang="es-ES" altLang="es-AR" b="0" dirty="0">
              <a:solidFill>
                <a:srgbClr val="FEFFFF"/>
              </a:solidFill>
              <a:latin typeface="+mn-lt"/>
            </a:endParaRPr>
          </a:p>
        </p:txBody>
      </p:sp>
      <p:pic>
        <p:nvPicPr>
          <p:cNvPr id="3" name="c3_7" descr="c3_7">
            <a:hlinkClick r:id="" action="ppaction://media"/>
            <a:extLst>
              <a:ext uri="{FF2B5EF4-FFF2-40B4-BE49-F238E27FC236}">
                <a16:creationId xmlns:a16="http://schemas.microsoft.com/office/drawing/2014/main" id="{2CBA7B18-BBEB-4F44-BBF4-DDCFC4EE396E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233316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123344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Rectangle 2"/>
          <p:cNvSpPr>
            <a:spLocks noGrp="1" noChangeArrowheads="1"/>
          </p:cNvSpPr>
          <p:nvPr>
            <p:ph type="title"/>
          </p:nvPr>
        </p:nvSpPr>
        <p:spPr>
          <a:xfrm>
            <a:off x="1390650" y="203200"/>
            <a:ext cx="10496550" cy="1058672"/>
          </a:xfrm>
        </p:spPr>
        <p:txBody>
          <a:bodyPr/>
          <a:lstStyle/>
          <a:p>
            <a:r>
              <a:rPr lang="en-US" altLang="es-AR" dirty="0" err="1"/>
              <a:t>Archivos</a:t>
            </a:r>
            <a:r>
              <a:rPr lang="en-US" altLang="es-AR" dirty="0"/>
              <a:t> – </a:t>
            </a:r>
            <a:r>
              <a:rPr lang="en-US" altLang="es-AR" dirty="0" err="1"/>
              <a:t>Viaje</a:t>
            </a:r>
            <a:r>
              <a:rPr lang="en-US" altLang="es-AR" dirty="0"/>
              <a:t> de un byte</a:t>
            </a:r>
            <a:endParaRPr lang="es-AR" altLang="es-AR" dirty="0"/>
          </a:p>
        </p:txBody>
      </p:sp>
      <p:graphicFrame>
        <p:nvGraphicFramePr>
          <p:cNvPr id="8" name="Marcador de contenido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769592528"/>
              </p:ext>
            </p:extLst>
          </p:nvPr>
        </p:nvGraphicFramePr>
        <p:xfrm>
          <a:off x="969264" y="1554480"/>
          <a:ext cx="11222736" cy="435737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2" name="Marcador de fecha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</a:p>
        </p:txBody>
      </p:sp>
      <p:sp>
        <p:nvSpPr>
          <p:cNvPr id="10243" name="4 Marcador de pie de página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endParaRPr lang="es-ES" altLang="es-AR" sz="1000" b="0" dirty="0"/>
          </a:p>
        </p:txBody>
      </p:sp>
      <p:sp>
        <p:nvSpPr>
          <p:cNvPr id="10244" name="5 Marcador de número de diapositiva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0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70A4F3C9-CF74-4771-90AF-023AE79C6F19}" type="slidenum">
              <a:rPr lang="es-ES" altLang="es-AR" b="0">
                <a:solidFill>
                  <a:srgbClr val="FEFFFF"/>
                </a:solidFill>
                <a:latin typeface="+mn-lt"/>
              </a:rPr>
              <a:pPr/>
              <a:t>8</a:t>
            </a:fld>
            <a:endParaRPr lang="es-ES" altLang="es-AR" b="0" dirty="0">
              <a:solidFill>
                <a:srgbClr val="FEFFFF"/>
              </a:solidFill>
              <a:latin typeface="+mn-lt"/>
            </a:endParaRPr>
          </a:p>
        </p:txBody>
      </p:sp>
      <p:pic>
        <p:nvPicPr>
          <p:cNvPr id="3" name="c_8" descr="c_8">
            <a:hlinkClick r:id="" action="ppaction://media"/>
            <a:extLst>
              <a:ext uri="{FF2B5EF4-FFF2-40B4-BE49-F238E27FC236}">
                <a16:creationId xmlns:a16="http://schemas.microsoft.com/office/drawing/2014/main" id="{A4669DF6-DCD5-D745-99C3-C1EB63897936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10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06176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80015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ítulo 1"/>
          <p:cNvSpPr>
            <a:spLocks noGrp="1"/>
          </p:cNvSpPr>
          <p:nvPr>
            <p:ph type="title"/>
          </p:nvPr>
        </p:nvSpPr>
        <p:spPr>
          <a:xfrm>
            <a:off x="1467828" y="73152"/>
            <a:ext cx="10145052" cy="1499616"/>
          </a:xfrm>
        </p:spPr>
        <p:txBody>
          <a:bodyPr/>
          <a:lstStyle/>
          <a:p>
            <a:r>
              <a:rPr lang="en-US" altLang="es-AR" dirty="0" err="1"/>
              <a:t>Archivos</a:t>
            </a:r>
            <a:r>
              <a:rPr lang="en-US" altLang="es-AR" dirty="0"/>
              <a:t> – </a:t>
            </a:r>
            <a:r>
              <a:rPr lang="en-US" altLang="es-AR" dirty="0" err="1"/>
              <a:t>Viaje</a:t>
            </a:r>
            <a:r>
              <a:rPr lang="en-US" altLang="es-AR" dirty="0"/>
              <a:t> de un byte</a:t>
            </a:r>
            <a:endParaRPr lang="es-AR" dirty="0"/>
          </a:p>
        </p:txBody>
      </p:sp>
      <p:graphicFrame>
        <p:nvGraphicFramePr>
          <p:cNvPr id="7" name="Marcador de contenido 6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56881190"/>
              </p:ext>
            </p:extLst>
          </p:nvPr>
        </p:nvGraphicFramePr>
        <p:xfrm>
          <a:off x="1005840" y="1572768"/>
          <a:ext cx="10753344" cy="43390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" name="Marcador de fecha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s-AR"/>
              <a:t>FOD - Facultad de Informática</a:t>
            </a:r>
          </a:p>
        </p:txBody>
      </p:sp>
      <p:sp>
        <p:nvSpPr>
          <p:cNvPr id="5" name="Marcador de pie de página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s-AR"/>
          </a:p>
        </p:txBody>
      </p:sp>
      <p:sp>
        <p:nvSpPr>
          <p:cNvPr id="6" name="Marcador de número de diapositiva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929C196-6EC7-4118-A5C6-AEB17F0475D0}" type="slidenum">
              <a:rPr lang="es-AR" smtClean="0"/>
              <a:t>9</a:t>
            </a:fld>
            <a:endParaRPr lang="es-AR" dirty="0"/>
          </a:p>
        </p:txBody>
      </p:sp>
      <p:pic>
        <p:nvPicPr>
          <p:cNvPr id="3" name="c3_9" descr="c3_9">
            <a:hlinkClick r:id="" action="ppaction://media"/>
            <a:extLst>
              <a:ext uri="{FF2B5EF4-FFF2-40B4-BE49-F238E27FC236}">
                <a16:creationId xmlns:a16="http://schemas.microsoft.com/office/drawing/2014/main" id="{8E80F70E-4EBB-0744-A50B-7A4D4A931A3B}"/>
              </a:ext>
            </a:extLst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9"/>
          <a:stretch>
            <a:fillRect/>
          </a:stretch>
        </p:blipFill>
        <p:spPr>
          <a:xfrm>
            <a:off x="5689600" y="3022600"/>
            <a:ext cx="812800" cy="8128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835763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65712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>
                <p:cTn id="7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</p:timing>
</p:sld>
</file>

<file path=ppt/theme/theme1.xml><?xml version="1.0" encoding="utf-8"?>
<a:theme xmlns:a="http://schemas.openxmlformats.org/drawingml/2006/main" name="Recort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Recorte">
      <a:maj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Franklin Gothic Book" panose="020B0503020102020204"/>
        <a:ea typeface=""/>
        <a:cs typeface=""/>
        <a:font script="Jpan" typeface="メイリオ"/>
        <a:font script="Hang" typeface="돋움"/>
        <a:font script="Hans" typeface="华文楷体"/>
        <a:font script="Hant" typeface="微軟正黑體"/>
        <a:font script="Arab" typeface="Tahoma"/>
        <a:font script="Hebr" typeface="Aharoni"/>
        <a:font script="Thai" typeface="Lily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Recorte">
      <a:fillStyleLst>
        <a:solidFill>
          <a:schemeClr val="phClr"/>
        </a:solidFill>
        <a:gradFill rotWithShape="1">
          <a:gsLst>
            <a:gs pos="0">
              <a:schemeClr val="phClr">
                <a:tint val="67000"/>
                <a:satMod val="105000"/>
                <a:lumMod val="110000"/>
              </a:schemeClr>
            </a:gs>
            <a:gs pos="50000">
              <a:schemeClr val="phClr">
                <a:tint val="73000"/>
                <a:satMod val="103000"/>
                <a:lumMod val="105000"/>
              </a:schemeClr>
            </a:gs>
            <a:gs pos="100000">
              <a:schemeClr val="phClr">
                <a:tint val="81000"/>
                <a:satMod val="109000"/>
                <a:lumMod val="105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tint val="94000"/>
                <a:satMod val="103000"/>
                <a:lumMod val="102000"/>
              </a:schemeClr>
            </a:gs>
            <a:gs pos="50000">
              <a:schemeClr val="phClr">
                <a:shade val="100000"/>
                <a:satMod val="110000"/>
                <a:lumMod val="100000"/>
              </a:schemeClr>
            </a:gs>
            <a:gs pos="100000">
              <a:schemeClr val="phClr">
                <a:shade val="78000"/>
                <a:satMod val="120000"/>
                <a:lumMod val="99000"/>
              </a:schemeClr>
            </a:gs>
          </a:gsLst>
          <a:lin ang="5400000" scaled="0"/>
        </a:gradFill>
      </a:fillStyleLst>
      <a:lnStyleLst>
        <a:ln w="6350" cap="flat" cmpd="sng" algn="in">
          <a:solidFill>
            <a:schemeClr val="phClr"/>
          </a:solidFill>
          <a:prstDash val="solid"/>
        </a:ln>
        <a:ln w="34925" cap="flat" cmpd="sng" algn="in">
          <a:solidFill>
            <a:schemeClr val="phClr"/>
          </a:solidFill>
          <a:prstDash val="solid"/>
        </a:ln>
        <a:ln w="19050" cap="flat" cmpd="sng" algn="in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35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hade val="98000"/>
                <a:satMod val="150000"/>
                <a:lumMod val="102000"/>
              </a:schemeClr>
            </a:gs>
            <a:gs pos="50000">
              <a:schemeClr val="phClr">
                <a:tint val="98000"/>
                <a:shade val="90000"/>
                <a:satMod val="13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Crop" id="{EC9488ED-E761-4D60-9AC4-764D1FE2C171}" vid="{CE19780C-D67D-4C13-9DE9-A52BC3BA51B4}"/>
    </a:ext>
  </a:extLst>
</a:theme>
</file>

<file path=ppt/theme/theme2.xml><?xml version="1.0" encoding="utf-8"?>
<a:theme xmlns:a="http://schemas.openxmlformats.org/drawingml/2006/main" name="Tema d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444</TotalTime>
  <Words>1304</Words>
  <Application>Microsoft Office PowerPoint</Application>
  <PresentationFormat>Panorámica</PresentationFormat>
  <Paragraphs>191</Paragraphs>
  <Slides>18</Slides>
  <Notes>7</Notes>
  <HiddenSlides>0</HiddenSlides>
  <MMClips>18</MMClips>
  <ScaleCrop>false</ScaleCrop>
  <HeadingPairs>
    <vt:vector size="8" baseType="variant">
      <vt:variant>
        <vt:lpstr>Fuentes usadas</vt:lpstr>
      </vt:variant>
      <vt:variant>
        <vt:i4>5</vt:i4>
      </vt:variant>
      <vt:variant>
        <vt:lpstr>Tema</vt:lpstr>
      </vt:variant>
      <vt:variant>
        <vt:i4>1</vt:i4>
      </vt:variant>
      <vt:variant>
        <vt:lpstr>Servidores OLE incrustados</vt:lpstr>
      </vt:variant>
      <vt:variant>
        <vt:i4>1</vt:i4>
      </vt:variant>
      <vt:variant>
        <vt:lpstr>Títulos de diapositiva</vt:lpstr>
      </vt:variant>
      <vt:variant>
        <vt:i4>18</vt:i4>
      </vt:variant>
    </vt:vector>
  </HeadingPairs>
  <TitlesOfParts>
    <vt:vector size="25" baseType="lpstr">
      <vt:lpstr>Arial</vt:lpstr>
      <vt:lpstr>Calibri</vt:lpstr>
      <vt:lpstr>Franklin Gothic Book</vt:lpstr>
      <vt:lpstr>Tahoma</vt:lpstr>
      <vt:lpstr>Wingdings</vt:lpstr>
      <vt:lpstr>Recorte</vt:lpstr>
      <vt:lpstr>Visio</vt:lpstr>
      <vt:lpstr>Fundamentos de  Organización de  datos</vt:lpstr>
      <vt:lpstr>Agenda</vt:lpstr>
      <vt:lpstr>Archivos  Introducción</vt:lpstr>
      <vt:lpstr>Archivos  Introducción</vt:lpstr>
      <vt:lpstr>Archivos  Viaje de un Byte </vt:lpstr>
      <vt:lpstr>Archivos – Viaje de un byte</vt:lpstr>
      <vt:lpstr>Archivos – Viaje de un byte</vt:lpstr>
      <vt:lpstr>Archivos – Viaje de un byte</vt:lpstr>
      <vt:lpstr>Archivos – Viaje de un byte</vt:lpstr>
      <vt:lpstr>Archivos – Viaje de un byte</vt:lpstr>
      <vt:lpstr>Archivos – Viaje de un byte</vt:lpstr>
      <vt:lpstr>Archivos – El viaje de un Byte</vt:lpstr>
      <vt:lpstr>Archivos – El viaje de un Byte</vt:lpstr>
      <vt:lpstr>Archivos – El viaje de un Byte</vt:lpstr>
      <vt:lpstr>Archivos  Tipos de Archivo                     (repasando clase 1)</vt:lpstr>
      <vt:lpstr>Archivos  Tipos de Archivo</vt:lpstr>
      <vt:lpstr>Archivos  Tipos de Archivo</vt:lpstr>
      <vt:lpstr>Archivos  Tipos de Archivo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undamentos de  Organización de  datos</dc:title>
  <dc:creator>Rodolfo Bertone</dc:creator>
  <cp:lastModifiedBy>Gonzalo Gil</cp:lastModifiedBy>
  <cp:revision>15</cp:revision>
  <dcterms:created xsi:type="dcterms:W3CDTF">2020-03-05T16:49:26Z</dcterms:created>
  <dcterms:modified xsi:type="dcterms:W3CDTF">2025-09-22T19:23:45Z</dcterms:modified>
</cp:coreProperties>
</file>